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44DDC" w:rsidRPr="00B14D1C" w:rsidRDefault="00536E49" w:rsidP="002F5A56">
      <w:pPr>
        <w:pStyle w:val="ab"/>
        <w:spacing w:line="360" w:lineRule="auto"/>
        <w:ind w:left="567"/>
        <w:jc w:val="both"/>
        <w:rPr>
          <w:b/>
          <w:sz w:val="28"/>
          <w:szCs w:val="28"/>
        </w:rPr>
      </w:pPr>
      <w:bookmarkStart w:id="0" w:name="_Toc61152205"/>
      <w:r w:rsidRPr="00B14D1C">
        <w:rPr>
          <w:b/>
          <w:sz w:val="28"/>
          <w:szCs w:val="28"/>
        </w:rPr>
        <w:t>Содержание</w:t>
      </w:r>
    </w:p>
    <w:tbl>
      <w:tblPr>
        <w:tblW w:w="0" w:type="auto"/>
        <w:tblInd w:w="567" w:type="dxa"/>
        <w:tblLayout w:type="fixed"/>
        <w:tblLook w:val="04A0" w:firstRow="1" w:lastRow="0" w:firstColumn="1" w:lastColumn="0" w:noHBand="0" w:noVBand="1"/>
      </w:tblPr>
      <w:tblGrid>
        <w:gridCol w:w="9180"/>
        <w:gridCol w:w="505"/>
      </w:tblGrid>
      <w:tr w:rsidR="000675E9" w:rsidRPr="000B3130" w:rsidTr="000B3130">
        <w:tc>
          <w:tcPr>
            <w:tcW w:w="9180" w:type="dxa"/>
            <w:shd w:val="clear" w:color="auto" w:fill="auto"/>
          </w:tcPr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Введение………………………………………………………………</w:t>
            </w:r>
            <w:r w:rsidR="007D22F7" w:rsidRPr="00D80C75">
              <w:rPr>
                <w:szCs w:val="28"/>
              </w:rPr>
              <w:t>…………</w:t>
            </w:r>
            <w:r w:rsidR="00D80C75">
              <w:rPr>
                <w:szCs w:val="28"/>
              </w:rPr>
              <w:t>………………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1. Техническое задание…………………………………………</w:t>
            </w:r>
            <w:r w:rsidR="007D22F7" w:rsidRPr="00D80C75">
              <w:rPr>
                <w:szCs w:val="28"/>
              </w:rPr>
              <w:t>………………</w:t>
            </w:r>
            <w:r w:rsidR="00D80C75">
              <w:rPr>
                <w:szCs w:val="28"/>
              </w:rPr>
              <w:t>………………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1.1 Назначение разработки и область применения</w:t>
            </w:r>
            <w:r w:rsidR="00D80C75">
              <w:rPr>
                <w:szCs w:val="28"/>
              </w:rPr>
              <w:t>……………………………………………</w:t>
            </w:r>
          </w:p>
          <w:p w:rsidR="000777E2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1.2 Технические требования</w:t>
            </w:r>
            <w:r w:rsidR="00D80C75">
              <w:rPr>
                <w:szCs w:val="28"/>
              </w:rPr>
              <w:t>……………………………………………………………………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2. Анализ технического задания</w:t>
            </w:r>
            <w:r w:rsidR="000777E2" w:rsidRPr="00D80C75">
              <w:rPr>
                <w:szCs w:val="28"/>
              </w:rPr>
              <w:t>……………………………………………</w:t>
            </w:r>
            <w:r w:rsidR="00C07A16" w:rsidRPr="00D80C75">
              <w:rPr>
                <w:szCs w:val="28"/>
              </w:rPr>
              <w:t>…</w:t>
            </w:r>
            <w:r w:rsidR="00117319">
              <w:rPr>
                <w:szCs w:val="28"/>
              </w:rPr>
              <w:t>……………….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2.1 Выбор варианта реализации…………</w:t>
            </w:r>
            <w:r w:rsidR="007D22F7" w:rsidRPr="00D80C75">
              <w:rPr>
                <w:szCs w:val="28"/>
              </w:rPr>
              <w:t>…………………………………</w:t>
            </w:r>
            <w:r w:rsidR="00117319">
              <w:rPr>
                <w:szCs w:val="28"/>
              </w:rPr>
              <w:t>………………….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2.2 Выбор операционной системы для персонального компьютера</w:t>
            </w:r>
            <w:r w:rsidR="007D22F7" w:rsidRPr="00D80C75">
              <w:rPr>
                <w:szCs w:val="28"/>
              </w:rPr>
              <w:t>…</w:t>
            </w:r>
            <w:r w:rsidR="00117319">
              <w:rPr>
                <w:szCs w:val="28"/>
              </w:rPr>
              <w:t>………………………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2.3 Выбор языка программирования………………………………</w:t>
            </w:r>
            <w:r w:rsidR="007D22F7" w:rsidRPr="00D80C75">
              <w:rPr>
                <w:szCs w:val="28"/>
              </w:rPr>
              <w:t>……...</w:t>
            </w:r>
            <w:r w:rsidR="00117319">
              <w:rPr>
                <w:szCs w:val="28"/>
              </w:rPr>
              <w:t>...............................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2.4 Выбор среды разработки</w:t>
            </w:r>
            <w:r w:rsidR="00C07A16" w:rsidRPr="00D80C75">
              <w:rPr>
                <w:szCs w:val="28"/>
              </w:rPr>
              <w:t>………………………………………………</w:t>
            </w:r>
            <w:r w:rsidR="00117319">
              <w:rPr>
                <w:szCs w:val="28"/>
              </w:rPr>
              <w:t>……………………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3. Разработка системы на структурном уровне………</w:t>
            </w:r>
            <w:r w:rsidR="007D22F7" w:rsidRPr="00D80C75">
              <w:rPr>
                <w:szCs w:val="28"/>
              </w:rPr>
              <w:t>……………………</w:t>
            </w:r>
            <w:r w:rsidR="00117319">
              <w:rPr>
                <w:szCs w:val="28"/>
              </w:rPr>
              <w:t>………………….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3.1 Структура робототехнического устройства</w:t>
            </w:r>
            <w:r w:rsidR="007D22F7" w:rsidRPr="00D80C75">
              <w:rPr>
                <w:szCs w:val="28"/>
              </w:rPr>
              <w:t>…………………………</w:t>
            </w:r>
            <w:r w:rsidR="00117319">
              <w:rPr>
                <w:szCs w:val="28"/>
              </w:rPr>
              <w:t>……………………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3.2 Выбор варианта реализации подсистем……………………………</w:t>
            </w:r>
            <w:r w:rsidR="007D22F7" w:rsidRPr="00D80C75">
              <w:rPr>
                <w:szCs w:val="28"/>
              </w:rPr>
              <w:t>…</w:t>
            </w:r>
            <w:r w:rsidR="00117319">
              <w:rPr>
                <w:szCs w:val="28"/>
              </w:rPr>
              <w:t>……………………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3.3 Структурная схема устройства………………………………………</w:t>
            </w:r>
            <w:r w:rsidR="007D22F7" w:rsidRPr="00D80C75">
              <w:rPr>
                <w:szCs w:val="28"/>
              </w:rPr>
              <w:t>…</w:t>
            </w:r>
            <w:r w:rsidR="00117319">
              <w:rPr>
                <w:szCs w:val="28"/>
              </w:rPr>
              <w:t>………………….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 xml:space="preserve">3.4 Принцип работы основного </w:t>
            </w:r>
            <w:proofErr w:type="gramStart"/>
            <w:r w:rsidRPr="00D80C75">
              <w:rPr>
                <w:szCs w:val="28"/>
              </w:rPr>
              <w:t>датчика..</w:t>
            </w:r>
            <w:proofErr w:type="gramEnd"/>
            <w:r w:rsidRPr="00D80C75">
              <w:rPr>
                <w:szCs w:val="28"/>
              </w:rPr>
              <w:t>…………………………………</w:t>
            </w:r>
            <w:r w:rsidR="00117319">
              <w:rPr>
                <w:szCs w:val="28"/>
              </w:rPr>
              <w:t>……………….….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3.5 Компоновка и подключение…………………………………………</w:t>
            </w:r>
            <w:r w:rsidR="007D22F7" w:rsidRPr="00D80C75">
              <w:rPr>
                <w:szCs w:val="28"/>
              </w:rPr>
              <w:t>…</w:t>
            </w:r>
            <w:r w:rsidR="00117319">
              <w:rPr>
                <w:szCs w:val="28"/>
              </w:rPr>
              <w:t>…………………...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4. Разработка алгоритмов……………………………………</w:t>
            </w:r>
            <w:r w:rsidR="00117319">
              <w:rPr>
                <w:szCs w:val="28"/>
              </w:rPr>
              <w:t>…………………………………..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 xml:space="preserve">4.1 Разработка алгоритма </w:t>
            </w:r>
            <w:r w:rsidRPr="00D80C75">
              <w:rPr>
                <w:spacing w:val="15"/>
                <w:szCs w:val="28"/>
              </w:rPr>
              <w:t>управления оператором…………………</w:t>
            </w:r>
            <w:r w:rsidR="00117319">
              <w:rPr>
                <w:spacing w:val="15"/>
                <w:szCs w:val="28"/>
              </w:rPr>
              <w:t>………………….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4.2 Разработка алгоритма</w:t>
            </w:r>
            <w:r w:rsidRPr="00D80C75">
              <w:rPr>
                <w:spacing w:val="15"/>
                <w:szCs w:val="28"/>
              </w:rPr>
              <w:t xml:space="preserve"> обхода лабиринта…………………………</w:t>
            </w:r>
            <w:r w:rsidR="00117319">
              <w:rPr>
                <w:spacing w:val="15"/>
                <w:szCs w:val="28"/>
              </w:rPr>
              <w:t>…………………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 xml:space="preserve">5. Разработка системы на программном </w:t>
            </w:r>
            <w:proofErr w:type="gramStart"/>
            <w:r w:rsidRPr="00D80C75">
              <w:rPr>
                <w:szCs w:val="28"/>
              </w:rPr>
              <w:t>уровне</w:t>
            </w:r>
            <w:r w:rsidR="00F37E0D" w:rsidRPr="00D80C75">
              <w:rPr>
                <w:szCs w:val="28"/>
              </w:rPr>
              <w:t>.</w:t>
            </w:r>
            <w:r w:rsidRPr="00D80C75">
              <w:rPr>
                <w:szCs w:val="28"/>
              </w:rPr>
              <w:t>.</w:t>
            </w:r>
            <w:proofErr w:type="gramEnd"/>
            <w:r w:rsidRPr="00D80C75">
              <w:rPr>
                <w:szCs w:val="28"/>
              </w:rPr>
              <w:t>…………………………</w:t>
            </w:r>
            <w:r w:rsidR="00117319">
              <w:rPr>
                <w:szCs w:val="28"/>
              </w:rPr>
              <w:t>…………………..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 xml:space="preserve">5.1 Разработка программных средств для управления </w:t>
            </w:r>
            <w:r w:rsidRPr="00D80C75">
              <w:rPr>
                <w:spacing w:val="15"/>
                <w:szCs w:val="28"/>
              </w:rPr>
              <w:t>оператором…</w:t>
            </w:r>
            <w:r w:rsidR="00117319">
              <w:rPr>
                <w:spacing w:val="15"/>
                <w:szCs w:val="28"/>
              </w:rPr>
              <w:t>……………………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 xml:space="preserve">5.2 Разработка программных средств для </w:t>
            </w:r>
            <w:r w:rsidRPr="00D80C75">
              <w:rPr>
                <w:spacing w:val="15"/>
                <w:szCs w:val="28"/>
              </w:rPr>
              <w:t>обхода лабиринта………</w:t>
            </w:r>
            <w:r w:rsidR="00117319">
              <w:rPr>
                <w:spacing w:val="15"/>
                <w:szCs w:val="28"/>
              </w:rPr>
              <w:t>…………</w:t>
            </w:r>
            <w:proofErr w:type="gramStart"/>
            <w:r w:rsidR="00117319">
              <w:rPr>
                <w:spacing w:val="15"/>
                <w:szCs w:val="28"/>
              </w:rPr>
              <w:t>…….</w:t>
            </w:r>
            <w:proofErr w:type="gramEnd"/>
            <w:r w:rsidR="00117319">
              <w:rPr>
                <w:spacing w:val="15"/>
                <w:szCs w:val="28"/>
              </w:rPr>
              <w:t>…..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6. Тестирование разрабатываемой системы...</w:t>
            </w:r>
            <w:r w:rsidR="007D22F7" w:rsidRPr="00D80C75">
              <w:rPr>
                <w:szCs w:val="28"/>
              </w:rPr>
              <w:t>………………………………</w:t>
            </w:r>
            <w:r w:rsidR="00117319">
              <w:rPr>
                <w:szCs w:val="28"/>
              </w:rPr>
              <w:t>…………………</w:t>
            </w:r>
          </w:p>
          <w:p w:rsidR="000675E9" w:rsidRPr="00D80C75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Заключе</w:t>
            </w:r>
            <w:r w:rsidR="007D22F7" w:rsidRPr="00D80C75">
              <w:rPr>
                <w:szCs w:val="28"/>
              </w:rPr>
              <w:t>ние………………………………………………………………………</w:t>
            </w:r>
            <w:r w:rsidR="00117319">
              <w:rPr>
                <w:szCs w:val="28"/>
              </w:rPr>
              <w:t>………………</w:t>
            </w:r>
          </w:p>
          <w:p w:rsidR="000675E9" w:rsidRDefault="000675E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 w:rsidRPr="00D80C75">
              <w:rPr>
                <w:szCs w:val="28"/>
              </w:rPr>
              <w:t>Литература</w:t>
            </w:r>
            <w:r w:rsidR="007D22F7" w:rsidRPr="00D80C75">
              <w:rPr>
                <w:szCs w:val="28"/>
              </w:rPr>
              <w:t>………………………………………………………………………</w:t>
            </w:r>
            <w:r w:rsidR="00117319">
              <w:rPr>
                <w:szCs w:val="28"/>
              </w:rPr>
              <w:t>………………</w:t>
            </w:r>
          </w:p>
          <w:p w:rsidR="00117319" w:rsidRPr="00D80C75" w:rsidRDefault="00117319" w:rsidP="00D80C75">
            <w:pPr>
              <w:spacing w:line="360" w:lineRule="auto"/>
              <w:ind w:right="-251"/>
              <w:jc w:val="both"/>
              <w:rPr>
                <w:szCs w:val="28"/>
              </w:rPr>
            </w:pPr>
            <w:r>
              <w:rPr>
                <w:szCs w:val="28"/>
              </w:rPr>
              <w:t>Приложения……………………………………………………………………………………..</w:t>
            </w:r>
          </w:p>
          <w:p w:rsidR="000675E9" w:rsidRPr="00D80C75" w:rsidRDefault="000675E9" w:rsidP="00D80C75">
            <w:pPr>
              <w:spacing w:line="360" w:lineRule="auto"/>
              <w:rPr>
                <w:szCs w:val="28"/>
              </w:rPr>
            </w:pPr>
          </w:p>
        </w:tc>
        <w:tc>
          <w:tcPr>
            <w:tcW w:w="505" w:type="dxa"/>
            <w:shd w:val="clear" w:color="auto" w:fill="auto"/>
          </w:tcPr>
          <w:p w:rsidR="000675E9" w:rsidRPr="00D80C75" w:rsidRDefault="007D22F7" w:rsidP="00D80C75">
            <w:pPr>
              <w:spacing w:line="360" w:lineRule="auto"/>
              <w:ind w:left="-111"/>
              <w:rPr>
                <w:szCs w:val="28"/>
              </w:rPr>
            </w:pPr>
            <w:r w:rsidRPr="00D80C75">
              <w:rPr>
                <w:szCs w:val="28"/>
              </w:rPr>
              <w:t>....</w:t>
            </w:r>
            <w:r w:rsidR="000777E2" w:rsidRPr="00D80C75">
              <w:rPr>
                <w:szCs w:val="28"/>
              </w:rPr>
              <w:t>4</w:t>
            </w:r>
          </w:p>
          <w:p w:rsidR="000675E9" w:rsidRPr="005E5417" w:rsidRDefault="007D22F7" w:rsidP="00D80C75">
            <w:pPr>
              <w:spacing w:line="360" w:lineRule="auto"/>
              <w:ind w:left="-111"/>
              <w:rPr>
                <w:szCs w:val="28"/>
                <w:lang w:val="en-US"/>
              </w:rPr>
            </w:pPr>
            <w:r w:rsidRPr="00D80C75">
              <w:rPr>
                <w:szCs w:val="28"/>
              </w:rPr>
              <w:t>…</w:t>
            </w:r>
            <w:r w:rsidR="005E5417">
              <w:rPr>
                <w:szCs w:val="28"/>
                <w:lang w:val="en-US"/>
              </w:rPr>
              <w:t>6</w:t>
            </w:r>
          </w:p>
          <w:p w:rsidR="007D22F7" w:rsidRPr="00D80C75" w:rsidRDefault="007D22F7" w:rsidP="00D80C75">
            <w:pPr>
              <w:spacing w:line="360" w:lineRule="auto"/>
              <w:ind w:left="-111"/>
              <w:rPr>
                <w:szCs w:val="28"/>
              </w:rPr>
            </w:pPr>
            <w:r w:rsidRPr="00D80C75">
              <w:rPr>
                <w:szCs w:val="28"/>
              </w:rPr>
              <w:t>…</w:t>
            </w:r>
            <w:r w:rsidR="000777E2" w:rsidRPr="00D80C75">
              <w:rPr>
                <w:szCs w:val="28"/>
              </w:rPr>
              <w:t>6</w:t>
            </w:r>
          </w:p>
          <w:p w:rsidR="007D22F7" w:rsidRPr="005E5417" w:rsidRDefault="007D22F7" w:rsidP="00D80C75">
            <w:pPr>
              <w:spacing w:line="360" w:lineRule="auto"/>
              <w:ind w:left="-111"/>
              <w:rPr>
                <w:szCs w:val="28"/>
                <w:lang w:val="en-US"/>
              </w:rPr>
            </w:pPr>
            <w:r w:rsidRPr="00D80C75">
              <w:rPr>
                <w:szCs w:val="28"/>
              </w:rPr>
              <w:t>…</w:t>
            </w:r>
            <w:r w:rsidR="005E5417">
              <w:rPr>
                <w:szCs w:val="28"/>
                <w:lang w:val="en-US"/>
              </w:rPr>
              <w:t>7</w:t>
            </w:r>
          </w:p>
          <w:p w:rsidR="007D22F7" w:rsidRPr="005E5417" w:rsidRDefault="007D22F7" w:rsidP="00D80C75">
            <w:pPr>
              <w:spacing w:line="360" w:lineRule="auto"/>
              <w:ind w:left="-111"/>
              <w:rPr>
                <w:szCs w:val="28"/>
                <w:lang w:val="en-US"/>
              </w:rPr>
            </w:pPr>
            <w:r w:rsidRPr="00D80C75">
              <w:rPr>
                <w:szCs w:val="28"/>
              </w:rPr>
              <w:t>…</w:t>
            </w:r>
            <w:r w:rsidR="005E5417">
              <w:rPr>
                <w:szCs w:val="28"/>
                <w:lang w:val="en-US"/>
              </w:rPr>
              <w:t>8</w:t>
            </w:r>
          </w:p>
          <w:p w:rsidR="007D22F7" w:rsidRPr="005E5417" w:rsidRDefault="007D22F7" w:rsidP="00D80C75">
            <w:pPr>
              <w:spacing w:line="360" w:lineRule="auto"/>
              <w:ind w:left="-111"/>
              <w:rPr>
                <w:szCs w:val="28"/>
                <w:lang w:val="en-US"/>
              </w:rPr>
            </w:pPr>
            <w:r w:rsidRPr="00D80C75">
              <w:rPr>
                <w:szCs w:val="28"/>
              </w:rPr>
              <w:t>…</w:t>
            </w:r>
            <w:r w:rsidR="005E5417">
              <w:rPr>
                <w:szCs w:val="28"/>
                <w:lang w:val="en-US"/>
              </w:rPr>
              <w:t>8</w:t>
            </w:r>
          </w:p>
          <w:p w:rsidR="007D22F7" w:rsidRPr="00D80C75" w:rsidRDefault="000777E2" w:rsidP="00D80C75">
            <w:pPr>
              <w:spacing w:line="360" w:lineRule="auto"/>
              <w:ind w:left="-111"/>
              <w:rPr>
                <w:szCs w:val="28"/>
              </w:rPr>
            </w:pPr>
            <w:r w:rsidRPr="00D80C75">
              <w:rPr>
                <w:szCs w:val="28"/>
              </w:rPr>
              <w:t>..10</w:t>
            </w:r>
          </w:p>
          <w:p w:rsidR="007D22F7" w:rsidRPr="00D80C75" w:rsidRDefault="000777E2" w:rsidP="00D80C75">
            <w:pPr>
              <w:spacing w:line="360" w:lineRule="auto"/>
              <w:ind w:left="-111"/>
              <w:rPr>
                <w:szCs w:val="28"/>
              </w:rPr>
            </w:pPr>
            <w:r w:rsidRPr="00D80C75">
              <w:rPr>
                <w:szCs w:val="28"/>
              </w:rPr>
              <w:t>..10</w:t>
            </w:r>
          </w:p>
          <w:p w:rsidR="007D22F7" w:rsidRPr="00D80C75" w:rsidRDefault="000777E2" w:rsidP="00D80C75">
            <w:pPr>
              <w:spacing w:line="360" w:lineRule="auto"/>
              <w:ind w:left="-111"/>
              <w:rPr>
                <w:szCs w:val="28"/>
              </w:rPr>
            </w:pPr>
            <w:r w:rsidRPr="00D80C75">
              <w:rPr>
                <w:szCs w:val="28"/>
              </w:rPr>
              <w:t>..10</w:t>
            </w:r>
          </w:p>
          <w:p w:rsidR="007D22F7" w:rsidRPr="00D80C75" w:rsidRDefault="000777E2" w:rsidP="00D80C75">
            <w:pPr>
              <w:spacing w:line="360" w:lineRule="auto"/>
              <w:ind w:left="-111"/>
              <w:rPr>
                <w:szCs w:val="28"/>
              </w:rPr>
            </w:pPr>
            <w:r w:rsidRPr="00D80C75">
              <w:rPr>
                <w:szCs w:val="28"/>
              </w:rPr>
              <w:t>..11</w:t>
            </w:r>
          </w:p>
          <w:p w:rsidR="007D22F7" w:rsidRPr="00D80C75" w:rsidRDefault="000777E2" w:rsidP="00D80C75">
            <w:pPr>
              <w:spacing w:line="360" w:lineRule="auto"/>
              <w:ind w:left="-111"/>
              <w:rPr>
                <w:szCs w:val="28"/>
              </w:rPr>
            </w:pPr>
            <w:r w:rsidRPr="00D80C75">
              <w:rPr>
                <w:szCs w:val="28"/>
              </w:rPr>
              <w:t>..11</w:t>
            </w:r>
          </w:p>
          <w:p w:rsidR="007D22F7" w:rsidRPr="00D80C75" w:rsidRDefault="007D22F7" w:rsidP="00D80C75">
            <w:pPr>
              <w:spacing w:line="360" w:lineRule="auto"/>
              <w:ind w:left="-111"/>
              <w:rPr>
                <w:szCs w:val="28"/>
              </w:rPr>
            </w:pPr>
            <w:r w:rsidRPr="00D80C75">
              <w:rPr>
                <w:szCs w:val="28"/>
              </w:rPr>
              <w:t>..1</w:t>
            </w:r>
            <w:r w:rsidR="000777E2" w:rsidRPr="00D80C75">
              <w:rPr>
                <w:szCs w:val="28"/>
              </w:rPr>
              <w:t>2</w:t>
            </w:r>
          </w:p>
          <w:p w:rsidR="007D22F7" w:rsidRPr="00D80C75" w:rsidRDefault="007D22F7" w:rsidP="00D80C75">
            <w:pPr>
              <w:spacing w:line="360" w:lineRule="auto"/>
              <w:ind w:left="-111"/>
              <w:rPr>
                <w:szCs w:val="28"/>
              </w:rPr>
            </w:pPr>
            <w:r w:rsidRPr="00D80C75">
              <w:rPr>
                <w:szCs w:val="28"/>
              </w:rPr>
              <w:t>..1</w:t>
            </w:r>
            <w:r w:rsidR="000777E2" w:rsidRPr="00D80C75">
              <w:rPr>
                <w:szCs w:val="28"/>
              </w:rPr>
              <w:t>3</w:t>
            </w:r>
          </w:p>
          <w:p w:rsidR="007D22F7" w:rsidRPr="00D80C75" w:rsidRDefault="007D22F7" w:rsidP="00D80C75">
            <w:pPr>
              <w:spacing w:line="360" w:lineRule="auto"/>
              <w:ind w:left="-111"/>
              <w:rPr>
                <w:szCs w:val="28"/>
              </w:rPr>
            </w:pPr>
            <w:r w:rsidRPr="00D80C75">
              <w:rPr>
                <w:szCs w:val="28"/>
              </w:rPr>
              <w:t>..1</w:t>
            </w:r>
            <w:r w:rsidR="000777E2" w:rsidRPr="00D80C75">
              <w:rPr>
                <w:szCs w:val="28"/>
              </w:rPr>
              <w:t>4</w:t>
            </w:r>
          </w:p>
          <w:p w:rsidR="007D22F7" w:rsidRPr="005E5417" w:rsidRDefault="007D22F7" w:rsidP="00D80C75">
            <w:pPr>
              <w:spacing w:line="360" w:lineRule="auto"/>
              <w:ind w:left="-111"/>
              <w:rPr>
                <w:szCs w:val="28"/>
                <w:lang w:val="en-US"/>
              </w:rPr>
            </w:pPr>
            <w:r w:rsidRPr="00D80C75">
              <w:rPr>
                <w:szCs w:val="28"/>
              </w:rPr>
              <w:t>..1</w:t>
            </w:r>
            <w:r w:rsidR="005E5417">
              <w:rPr>
                <w:szCs w:val="28"/>
                <w:lang w:val="en-US"/>
              </w:rPr>
              <w:t>8</w:t>
            </w:r>
          </w:p>
          <w:p w:rsidR="007D22F7" w:rsidRPr="00D80C75" w:rsidRDefault="007D22F7" w:rsidP="00D80C75">
            <w:pPr>
              <w:spacing w:line="360" w:lineRule="auto"/>
              <w:ind w:left="-111"/>
              <w:rPr>
                <w:szCs w:val="28"/>
              </w:rPr>
            </w:pPr>
            <w:r w:rsidRPr="00D80C75">
              <w:rPr>
                <w:szCs w:val="28"/>
              </w:rPr>
              <w:t>..2</w:t>
            </w:r>
            <w:r w:rsidR="000777E2" w:rsidRPr="00D80C75">
              <w:rPr>
                <w:szCs w:val="28"/>
              </w:rPr>
              <w:t>2</w:t>
            </w:r>
          </w:p>
          <w:p w:rsidR="007D22F7" w:rsidRPr="00D80C75" w:rsidRDefault="007D22F7" w:rsidP="00D80C75">
            <w:pPr>
              <w:spacing w:line="360" w:lineRule="auto"/>
              <w:ind w:left="-111"/>
              <w:rPr>
                <w:szCs w:val="28"/>
              </w:rPr>
            </w:pPr>
            <w:r w:rsidRPr="00D80C75">
              <w:rPr>
                <w:szCs w:val="28"/>
              </w:rPr>
              <w:t>..2</w:t>
            </w:r>
            <w:r w:rsidR="000777E2" w:rsidRPr="00D80C75">
              <w:rPr>
                <w:szCs w:val="28"/>
              </w:rPr>
              <w:t>2</w:t>
            </w:r>
          </w:p>
          <w:p w:rsidR="007D22F7" w:rsidRPr="00D80C75" w:rsidRDefault="007D22F7" w:rsidP="00D80C75">
            <w:pPr>
              <w:spacing w:line="360" w:lineRule="auto"/>
              <w:ind w:left="-111"/>
              <w:rPr>
                <w:szCs w:val="28"/>
              </w:rPr>
            </w:pPr>
            <w:r w:rsidRPr="00D80C75">
              <w:rPr>
                <w:szCs w:val="28"/>
              </w:rPr>
              <w:t>..2</w:t>
            </w:r>
            <w:r w:rsidR="000777E2" w:rsidRPr="00D80C75">
              <w:rPr>
                <w:szCs w:val="28"/>
              </w:rPr>
              <w:t>4</w:t>
            </w:r>
          </w:p>
          <w:p w:rsidR="007D22F7" w:rsidRPr="00D80C75" w:rsidRDefault="007D22F7" w:rsidP="00D80C75">
            <w:pPr>
              <w:spacing w:line="360" w:lineRule="auto"/>
              <w:ind w:left="-111"/>
              <w:rPr>
                <w:szCs w:val="28"/>
              </w:rPr>
            </w:pPr>
            <w:r w:rsidRPr="00D80C75">
              <w:rPr>
                <w:szCs w:val="28"/>
              </w:rPr>
              <w:t>..2</w:t>
            </w:r>
            <w:r w:rsidR="000777E2" w:rsidRPr="00D80C75">
              <w:rPr>
                <w:szCs w:val="28"/>
              </w:rPr>
              <w:t>7</w:t>
            </w:r>
          </w:p>
          <w:p w:rsidR="007D22F7" w:rsidRPr="00D80C75" w:rsidRDefault="007D22F7" w:rsidP="00D80C75">
            <w:pPr>
              <w:spacing w:line="360" w:lineRule="auto"/>
              <w:ind w:left="-111"/>
              <w:rPr>
                <w:szCs w:val="28"/>
              </w:rPr>
            </w:pPr>
            <w:r w:rsidRPr="00D80C75">
              <w:rPr>
                <w:szCs w:val="28"/>
              </w:rPr>
              <w:t>..2</w:t>
            </w:r>
            <w:r w:rsidR="000777E2" w:rsidRPr="00D80C75">
              <w:rPr>
                <w:szCs w:val="28"/>
              </w:rPr>
              <w:t>7</w:t>
            </w:r>
          </w:p>
          <w:p w:rsidR="007D22F7" w:rsidRPr="006042A7" w:rsidRDefault="007D22F7" w:rsidP="00D80C75">
            <w:pPr>
              <w:spacing w:line="360" w:lineRule="auto"/>
              <w:ind w:left="-111"/>
              <w:rPr>
                <w:szCs w:val="28"/>
                <w:lang w:val="en-US"/>
              </w:rPr>
            </w:pPr>
            <w:r w:rsidRPr="00D80C75">
              <w:rPr>
                <w:szCs w:val="28"/>
              </w:rPr>
              <w:t>..</w:t>
            </w:r>
            <w:r w:rsidR="006042A7">
              <w:rPr>
                <w:szCs w:val="28"/>
                <w:lang w:val="en-US"/>
              </w:rPr>
              <w:t>29</w:t>
            </w:r>
          </w:p>
          <w:p w:rsidR="007D22F7" w:rsidRPr="006042A7" w:rsidRDefault="007D22F7" w:rsidP="00D80C75">
            <w:pPr>
              <w:spacing w:line="360" w:lineRule="auto"/>
              <w:ind w:left="-111"/>
              <w:rPr>
                <w:szCs w:val="28"/>
                <w:lang w:val="en-US"/>
              </w:rPr>
            </w:pPr>
            <w:r w:rsidRPr="00D80C75">
              <w:rPr>
                <w:szCs w:val="28"/>
              </w:rPr>
              <w:t>..3</w:t>
            </w:r>
            <w:r w:rsidR="006042A7">
              <w:rPr>
                <w:szCs w:val="28"/>
                <w:lang w:val="en-US"/>
              </w:rPr>
              <w:t>1</w:t>
            </w:r>
          </w:p>
          <w:p w:rsidR="007D22F7" w:rsidRPr="006042A7" w:rsidRDefault="007D22F7" w:rsidP="00D80C75">
            <w:pPr>
              <w:spacing w:line="360" w:lineRule="auto"/>
              <w:ind w:left="-111"/>
              <w:rPr>
                <w:szCs w:val="28"/>
                <w:lang w:val="en-US"/>
              </w:rPr>
            </w:pPr>
            <w:r w:rsidRPr="00D80C75">
              <w:rPr>
                <w:szCs w:val="28"/>
              </w:rPr>
              <w:t>..3</w:t>
            </w:r>
            <w:r w:rsidR="006042A7">
              <w:rPr>
                <w:szCs w:val="28"/>
                <w:lang w:val="en-US"/>
              </w:rPr>
              <w:t>2</w:t>
            </w:r>
          </w:p>
          <w:p w:rsidR="007D22F7" w:rsidRPr="006042A7" w:rsidRDefault="007D22F7" w:rsidP="00D80C75">
            <w:pPr>
              <w:spacing w:line="360" w:lineRule="auto"/>
              <w:ind w:left="-111"/>
              <w:rPr>
                <w:szCs w:val="28"/>
                <w:lang w:val="en-US"/>
              </w:rPr>
            </w:pPr>
            <w:r w:rsidRPr="00D80C75">
              <w:rPr>
                <w:szCs w:val="28"/>
              </w:rPr>
              <w:t>..3</w:t>
            </w:r>
            <w:r w:rsidR="006042A7">
              <w:rPr>
                <w:szCs w:val="28"/>
                <w:lang w:val="en-US"/>
              </w:rPr>
              <w:t>3</w:t>
            </w:r>
          </w:p>
          <w:p w:rsidR="00117319" w:rsidRPr="006042A7" w:rsidRDefault="00117319" w:rsidP="006042A7">
            <w:pPr>
              <w:spacing w:line="360" w:lineRule="auto"/>
              <w:ind w:left="-111"/>
              <w:rPr>
                <w:szCs w:val="28"/>
                <w:lang w:val="en-US"/>
              </w:rPr>
            </w:pPr>
            <w:r>
              <w:rPr>
                <w:szCs w:val="28"/>
              </w:rPr>
              <w:t>..3</w:t>
            </w:r>
            <w:r w:rsidR="006042A7">
              <w:rPr>
                <w:szCs w:val="28"/>
                <w:lang w:val="en-US"/>
              </w:rPr>
              <w:t>4</w:t>
            </w:r>
          </w:p>
        </w:tc>
      </w:tr>
    </w:tbl>
    <w:p w:rsidR="00360CFA" w:rsidRPr="00360CFA" w:rsidRDefault="00360CFA" w:rsidP="00360CFA">
      <w:bookmarkStart w:id="1" w:name="_GoBack"/>
      <w:bookmarkEnd w:id="0"/>
      <w:bookmarkEnd w:id="1"/>
    </w:p>
    <w:p w:rsidR="00360CFA" w:rsidRPr="00360CFA" w:rsidRDefault="00360CFA" w:rsidP="00360CFA"/>
    <w:p w:rsidR="0037007F" w:rsidRPr="00D80C75" w:rsidRDefault="00D80C75" w:rsidP="00D80C75">
      <w:pPr>
        <w:spacing w:line="360" w:lineRule="auto"/>
        <w:ind w:left="567" w:firstLine="567"/>
        <w:jc w:val="both"/>
        <w:rPr>
          <w:b/>
          <w:szCs w:val="28"/>
        </w:rPr>
      </w:pPr>
      <w:r w:rsidRPr="00360CFA">
        <w:br w:type="page"/>
      </w:r>
      <w:r w:rsidR="00CA0B29" w:rsidRPr="00D80C75">
        <w:rPr>
          <w:b/>
          <w:szCs w:val="28"/>
        </w:rPr>
        <w:lastRenderedPageBreak/>
        <w:t>Введение</w:t>
      </w:r>
    </w:p>
    <w:p w:rsidR="00CA0B29" w:rsidRPr="00D80C75" w:rsidRDefault="00CA0B29" w:rsidP="00D80C75">
      <w:pPr>
        <w:spacing w:line="360" w:lineRule="auto"/>
        <w:ind w:left="567" w:firstLine="567"/>
        <w:jc w:val="both"/>
      </w:pPr>
      <w:r w:rsidRPr="00D80C75">
        <w:t xml:space="preserve">Тенденция современного развития информационных технологий и робототехники ставят перед разработчиками всё новые и новы задачи. Одна из таких задач определение </w:t>
      </w:r>
      <w:r w:rsidR="009C51C8" w:rsidRPr="00D80C75">
        <w:t>препятствий при управлении мобильными роботами на расстоянии.</w:t>
      </w:r>
    </w:p>
    <w:p w:rsidR="00B05AAC" w:rsidRPr="00D80C75" w:rsidRDefault="00962431" w:rsidP="00D80C75">
      <w:pPr>
        <w:spacing w:line="360" w:lineRule="auto"/>
        <w:ind w:left="567" w:firstLine="567"/>
        <w:jc w:val="both"/>
        <w:rPr>
          <w:spacing w:val="15"/>
        </w:rPr>
      </w:pPr>
      <w:r w:rsidRPr="00D80C75">
        <w:rPr>
          <w:spacing w:val="15"/>
        </w:rPr>
        <w:t xml:space="preserve">Одним из перспективных направление робототехники являются роботы </w:t>
      </w:r>
      <w:proofErr w:type="spellStart"/>
      <w:r w:rsidRPr="00D80C75">
        <w:rPr>
          <w:spacing w:val="15"/>
        </w:rPr>
        <w:t>телеприсутствия</w:t>
      </w:r>
      <w:proofErr w:type="spellEnd"/>
      <w:r w:rsidRPr="00D80C75">
        <w:rPr>
          <w:spacing w:val="15"/>
        </w:rPr>
        <w:t xml:space="preserve">. </w:t>
      </w:r>
      <w:r w:rsidR="00B05AAC" w:rsidRPr="00D80C75">
        <w:rPr>
          <w:spacing w:val="15"/>
        </w:rPr>
        <w:t>Основной задачей данн</w:t>
      </w:r>
      <w:r w:rsidRPr="00D80C75">
        <w:rPr>
          <w:spacing w:val="15"/>
        </w:rPr>
        <w:t>ых</w:t>
      </w:r>
      <w:r w:rsidR="00B05AAC" w:rsidRPr="00D80C75">
        <w:rPr>
          <w:spacing w:val="15"/>
        </w:rPr>
        <w:t xml:space="preserve"> робота является наблюдение за каким–либо событием</w:t>
      </w:r>
      <w:r w:rsidR="00D80C75" w:rsidRPr="00D80C75">
        <w:rPr>
          <w:spacing w:val="15"/>
        </w:rPr>
        <w:t>, с возможностью</w:t>
      </w:r>
      <w:r w:rsidR="0079666D" w:rsidRPr="00D80C75">
        <w:rPr>
          <w:spacing w:val="15"/>
        </w:rPr>
        <w:t xml:space="preserve"> повлиять на данное событие</w:t>
      </w:r>
      <w:r w:rsidR="00B05AAC" w:rsidRPr="00D80C75">
        <w:rPr>
          <w:spacing w:val="15"/>
        </w:rPr>
        <w:t>, взаимодействие с окружающими людьми по средствам передачи визуальных и звуковых данных. Подобные роботы уже имеют широкое распространение во многих сферах деятельности человека</w:t>
      </w:r>
      <w:r w:rsidRPr="00D80C75">
        <w:rPr>
          <w:spacing w:val="15"/>
        </w:rPr>
        <w:t>: медицина, военная, научно – исследовательская и т.д.</w:t>
      </w:r>
    </w:p>
    <w:p w:rsidR="00962431" w:rsidRPr="00D80C75" w:rsidRDefault="00962431" w:rsidP="00D80C75">
      <w:pPr>
        <w:spacing w:line="360" w:lineRule="auto"/>
        <w:ind w:left="567" w:firstLine="567"/>
        <w:jc w:val="both"/>
        <w:rPr>
          <w:spacing w:val="15"/>
        </w:rPr>
      </w:pPr>
      <w:r w:rsidRPr="00D80C75">
        <w:rPr>
          <w:spacing w:val="15"/>
        </w:rPr>
        <w:t>В современном обществе разработкой различного вида роботов можно заняться в домашних условиях. Этому способствует широкое распространение информации в интернете, телевидении и прессе, лёгкая доступность элементной базы, для разработки роботов, и её многообразие.</w:t>
      </w:r>
    </w:p>
    <w:p w:rsidR="00962431" w:rsidRPr="00D80C75" w:rsidRDefault="0079666D" w:rsidP="00D80C75">
      <w:pPr>
        <w:spacing w:line="360" w:lineRule="auto"/>
        <w:ind w:left="567" w:firstLine="567"/>
        <w:jc w:val="both"/>
        <w:rPr>
          <w:spacing w:val="15"/>
        </w:rPr>
      </w:pPr>
      <w:r w:rsidRPr="00D80C75">
        <w:t xml:space="preserve">Подобным </w:t>
      </w:r>
      <w:r w:rsidR="00962431" w:rsidRPr="00D80C75">
        <w:rPr>
          <w:spacing w:val="15"/>
        </w:rPr>
        <w:t>проекто</w:t>
      </w:r>
      <w:r w:rsidRPr="00D80C75">
        <w:rPr>
          <w:spacing w:val="15"/>
        </w:rPr>
        <w:t>м</w:t>
      </w:r>
      <w:r w:rsidR="00962431" w:rsidRPr="00D80C75">
        <w:rPr>
          <w:spacing w:val="15"/>
        </w:rPr>
        <w:t xml:space="preserve"> </w:t>
      </w:r>
      <w:r w:rsidRPr="00D80C75">
        <w:rPr>
          <w:spacing w:val="15"/>
        </w:rPr>
        <w:t>стала</w:t>
      </w:r>
      <w:r w:rsidR="00962431" w:rsidRPr="00D80C75">
        <w:rPr>
          <w:spacing w:val="15"/>
        </w:rPr>
        <w:t xml:space="preserve"> разработка робота </w:t>
      </w:r>
      <w:proofErr w:type="spellStart"/>
      <w:r w:rsidR="00962431" w:rsidRPr="00D80C75">
        <w:rPr>
          <w:spacing w:val="15"/>
        </w:rPr>
        <w:t>телеприсутствия</w:t>
      </w:r>
      <w:proofErr w:type="spellEnd"/>
      <w:r w:rsidR="00962431" w:rsidRPr="00D80C75">
        <w:rPr>
          <w:spacing w:val="15"/>
        </w:rPr>
        <w:t xml:space="preserve"> </w:t>
      </w:r>
      <w:proofErr w:type="spellStart"/>
      <w:r w:rsidR="00962431" w:rsidRPr="00D80C75">
        <w:rPr>
          <w:spacing w:val="15"/>
        </w:rPr>
        <w:t>ElcBot</w:t>
      </w:r>
      <w:proofErr w:type="spellEnd"/>
      <w:r w:rsidR="00962431" w:rsidRPr="00D80C75">
        <w:rPr>
          <w:spacing w:val="15"/>
        </w:rPr>
        <w:t>.</w:t>
      </w:r>
      <w:r w:rsidRPr="00D80C75">
        <w:rPr>
          <w:spacing w:val="15"/>
        </w:rPr>
        <w:t xml:space="preserve"> Данный робот может иметь широкое применение в гражданской сфере деятельности человека, </w:t>
      </w:r>
      <w:r w:rsidR="00BE61F3" w:rsidRPr="00D80C75">
        <w:rPr>
          <w:spacing w:val="15"/>
        </w:rPr>
        <w:t>например</w:t>
      </w:r>
      <w:r w:rsidRPr="00D80C75">
        <w:rPr>
          <w:spacing w:val="15"/>
        </w:rPr>
        <w:t xml:space="preserve">: для обеспечения возможности присутствия детей, не имеющих возможность физически посещать занятия в школе по каким либо причинам, присутствовать на занятиях, общаться со сверстниками тем самым поддерживая коммуникацию с окружающими. Или </w:t>
      </w:r>
      <w:r w:rsidR="00BE61F3" w:rsidRPr="00D80C75">
        <w:rPr>
          <w:spacing w:val="15"/>
        </w:rPr>
        <w:t>использование данной</w:t>
      </w:r>
      <w:r w:rsidRPr="00D80C75">
        <w:rPr>
          <w:spacing w:val="15"/>
        </w:rPr>
        <w:t xml:space="preserve"> разработки в </w:t>
      </w:r>
      <w:proofErr w:type="spellStart"/>
      <w:r w:rsidRPr="00D80C75">
        <w:rPr>
          <w:spacing w:val="15"/>
        </w:rPr>
        <w:t>пожарно</w:t>
      </w:r>
      <w:proofErr w:type="spellEnd"/>
      <w:r w:rsidRPr="00D80C75">
        <w:rPr>
          <w:spacing w:val="15"/>
        </w:rPr>
        <w:t xml:space="preserve"> – охранной сфере путём патрулирования </w:t>
      </w:r>
      <w:r w:rsidR="00BE61F3" w:rsidRPr="00D80C75">
        <w:rPr>
          <w:spacing w:val="15"/>
        </w:rPr>
        <w:t>робота в помещения, преимуществом перед стационарными приборами, выполняющими туже функцию, в скорости и точности реагировании в случаи возникновения не штатной ситуации, к примеру, на заводах или иных масштабных территориях, при удалённой нахождении охраны.</w:t>
      </w:r>
    </w:p>
    <w:p w:rsidR="00B83FA2" w:rsidRDefault="00BE61F3" w:rsidP="00D80C75">
      <w:pPr>
        <w:spacing w:line="360" w:lineRule="auto"/>
        <w:ind w:left="567" w:firstLine="567"/>
        <w:jc w:val="both"/>
        <w:rPr>
          <w:spacing w:val="15"/>
        </w:rPr>
      </w:pPr>
      <w:r w:rsidRPr="00D80C75">
        <w:rPr>
          <w:spacing w:val="15"/>
        </w:rPr>
        <w:t>Д</w:t>
      </w:r>
      <w:r w:rsidR="00B05AAC" w:rsidRPr="00D80C75">
        <w:rPr>
          <w:spacing w:val="15"/>
        </w:rPr>
        <w:t>ля</w:t>
      </w:r>
      <w:r w:rsidR="00FF3D90" w:rsidRPr="00D80C75">
        <w:rPr>
          <w:spacing w:val="15"/>
        </w:rPr>
        <w:t xml:space="preserve"> </w:t>
      </w:r>
      <w:r w:rsidRPr="00D80C75">
        <w:rPr>
          <w:spacing w:val="15"/>
        </w:rPr>
        <w:t>выполнения выше названных функций</w:t>
      </w:r>
      <w:r w:rsidR="00FF3D90" w:rsidRPr="00D80C75">
        <w:rPr>
          <w:spacing w:val="15"/>
        </w:rPr>
        <w:t xml:space="preserve"> </w:t>
      </w:r>
      <w:r w:rsidRPr="00D80C75">
        <w:rPr>
          <w:spacing w:val="15"/>
        </w:rPr>
        <w:t>требуется</w:t>
      </w:r>
      <w:r w:rsidR="00FF3D90" w:rsidRPr="00D80C75">
        <w:rPr>
          <w:spacing w:val="15"/>
        </w:rPr>
        <w:t xml:space="preserve"> система по определению препятствия</w:t>
      </w:r>
      <w:r w:rsidRPr="00D80C75">
        <w:rPr>
          <w:spacing w:val="15"/>
        </w:rPr>
        <w:t>, которая позволит эффективно управлять данным роботом или для автоматического движения.</w:t>
      </w:r>
      <w:r w:rsidR="000F598E">
        <w:rPr>
          <w:spacing w:val="15"/>
        </w:rPr>
        <w:t xml:space="preserve"> Подобные системы успешно используются во многих автономных роботизированных устройствах, но на данный момент</w:t>
      </w:r>
      <w:r w:rsidR="00B83FA2">
        <w:rPr>
          <w:spacing w:val="15"/>
        </w:rPr>
        <w:t xml:space="preserve"> она является неотъемлемой частью каждого из них. </w:t>
      </w:r>
      <w:r w:rsidR="00074E49">
        <w:rPr>
          <w:spacing w:val="15"/>
        </w:rPr>
        <w:t>Несмотря</w:t>
      </w:r>
      <w:r w:rsidR="00B83FA2">
        <w:rPr>
          <w:spacing w:val="15"/>
        </w:rPr>
        <w:t xml:space="preserve"> на то, что суть системы заключается распознавании препятствий, сами системы различаются по следующим критериям:</w:t>
      </w:r>
    </w:p>
    <w:p w:rsidR="00B83FA2" w:rsidRDefault="00B83FA2" w:rsidP="00B83FA2">
      <w:pPr>
        <w:numPr>
          <w:ilvl w:val="0"/>
          <w:numId w:val="21"/>
        </w:numPr>
        <w:spacing w:line="360" w:lineRule="auto"/>
        <w:ind w:left="567" w:firstLine="567"/>
        <w:jc w:val="both"/>
        <w:rPr>
          <w:spacing w:val="15"/>
        </w:rPr>
      </w:pPr>
      <w:r>
        <w:rPr>
          <w:spacing w:val="15"/>
        </w:rPr>
        <w:t>Специфики использования роботов изначально диктуют основополагающие условия для создания си</w:t>
      </w:r>
      <w:r w:rsidR="00074E49">
        <w:rPr>
          <w:spacing w:val="15"/>
        </w:rPr>
        <w:t xml:space="preserve">стемы. Таковыми являются условия </w:t>
      </w:r>
      <w:r w:rsidR="00074E49">
        <w:rPr>
          <w:spacing w:val="15"/>
        </w:rPr>
        <w:lastRenderedPageBreak/>
        <w:t>эксплуатации, изначальный бюджет разработки, количество специалистов</w:t>
      </w:r>
      <w:r w:rsidR="00BB33ED">
        <w:rPr>
          <w:spacing w:val="15"/>
        </w:rPr>
        <w:t>,</w:t>
      </w:r>
      <w:r w:rsidR="00074E49">
        <w:rPr>
          <w:spacing w:val="15"/>
        </w:rPr>
        <w:t xml:space="preserve"> привлечённых </w:t>
      </w:r>
      <w:r w:rsidR="005E3111">
        <w:rPr>
          <w:spacing w:val="15"/>
        </w:rPr>
        <w:t>к разработке</w:t>
      </w:r>
      <w:r w:rsidR="00074E49">
        <w:rPr>
          <w:spacing w:val="15"/>
        </w:rPr>
        <w:t xml:space="preserve"> и т.д.</w:t>
      </w:r>
    </w:p>
    <w:p w:rsidR="00074E49" w:rsidRDefault="00074E49" w:rsidP="00B83FA2">
      <w:pPr>
        <w:numPr>
          <w:ilvl w:val="0"/>
          <w:numId w:val="21"/>
        </w:numPr>
        <w:spacing w:line="360" w:lineRule="auto"/>
        <w:ind w:left="567" w:firstLine="567"/>
        <w:jc w:val="both"/>
        <w:rPr>
          <w:spacing w:val="15"/>
        </w:rPr>
      </w:pPr>
      <w:r>
        <w:rPr>
          <w:spacing w:val="15"/>
        </w:rPr>
        <w:t>Схожие по своему функционалу роботы различаются между собой начиная от банального количества датчиков, заканчивая языками программирования, использованные в процессе написания кода программы.</w:t>
      </w:r>
    </w:p>
    <w:p w:rsidR="00074E49" w:rsidRDefault="00074E49" w:rsidP="00B83FA2">
      <w:pPr>
        <w:numPr>
          <w:ilvl w:val="0"/>
          <w:numId w:val="21"/>
        </w:numPr>
        <w:spacing w:line="360" w:lineRule="auto"/>
        <w:ind w:left="567" w:firstLine="567"/>
        <w:jc w:val="both"/>
        <w:rPr>
          <w:spacing w:val="15"/>
        </w:rPr>
      </w:pPr>
      <w:r>
        <w:rPr>
          <w:spacing w:val="15"/>
        </w:rPr>
        <w:t>Даже если удастся найти подходящ</w:t>
      </w:r>
      <w:r w:rsidR="00BB33ED">
        <w:rPr>
          <w:spacing w:val="15"/>
        </w:rPr>
        <w:t>ую</w:t>
      </w:r>
      <w:r>
        <w:rPr>
          <w:spacing w:val="15"/>
        </w:rPr>
        <w:t xml:space="preserve"> по требо</w:t>
      </w:r>
      <w:r w:rsidR="00BB33ED">
        <w:rPr>
          <w:spacing w:val="15"/>
        </w:rPr>
        <w:t>ваниям систему возникнет проблема по внедрению её в разрабатываемый проект, так как методы управления самим роботом будут отличаться от копируемой системы. В случае если система совпадёт требованиями проекта проектом возникнет проблема авторских прав по использованию.</w:t>
      </w:r>
    </w:p>
    <w:p w:rsidR="00BB33ED" w:rsidRDefault="00BB33ED" w:rsidP="00BB33ED">
      <w:pPr>
        <w:spacing w:line="360" w:lineRule="auto"/>
        <w:ind w:left="567" w:firstLine="567"/>
        <w:jc w:val="both"/>
        <w:rPr>
          <w:spacing w:val="15"/>
        </w:rPr>
      </w:pPr>
      <w:r>
        <w:rPr>
          <w:spacing w:val="15"/>
        </w:rPr>
        <w:t xml:space="preserve">На фоне выше озвученных проблем, разработка подобной системы с нуля для проекта выглядит менее проблематичной, чем поиск </w:t>
      </w:r>
      <w:r w:rsidR="00902CBA">
        <w:rPr>
          <w:spacing w:val="15"/>
        </w:rPr>
        <w:t xml:space="preserve">и </w:t>
      </w:r>
      <w:r w:rsidR="00902CBA" w:rsidRPr="00902CBA">
        <w:rPr>
          <w:spacing w:val="15"/>
        </w:rPr>
        <w:t>подстраивание</w:t>
      </w:r>
      <w:r w:rsidR="00902CBA">
        <w:rPr>
          <w:spacing w:val="15"/>
        </w:rPr>
        <w:t xml:space="preserve"> готовой системы.</w:t>
      </w:r>
    </w:p>
    <w:p w:rsidR="00B83FA2" w:rsidRPr="00D80C75" w:rsidRDefault="00B83FA2" w:rsidP="00D80C75">
      <w:pPr>
        <w:spacing w:line="360" w:lineRule="auto"/>
        <w:ind w:left="567" w:firstLine="567"/>
        <w:jc w:val="both"/>
        <w:rPr>
          <w:spacing w:val="15"/>
        </w:rPr>
      </w:pPr>
    </w:p>
    <w:p w:rsidR="0018407E" w:rsidRPr="00D80C75" w:rsidRDefault="0018407E" w:rsidP="00AC3B54">
      <w:pPr>
        <w:spacing w:line="360" w:lineRule="auto"/>
        <w:ind w:left="567" w:firstLine="567"/>
        <w:jc w:val="both"/>
        <w:rPr>
          <w:b/>
          <w:szCs w:val="28"/>
        </w:rPr>
      </w:pPr>
      <w:r w:rsidRPr="00B14D1C">
        <w:rPr>
          <w:spacing w:val="15"/>
        </w:rPr>
        <w:br w:type="page"/>
      </w:r>
      <w:r w:rsidRPr="00D80C75">
        <w:rPr>
          <w:b/>
          <w:szCs w:val="28"/>
        </w:rPr>
        <w:lastRenderedPageBreak/>
        <w:t xml:space="preserve">1. </w:t>
      </w:r>
      <w:r w:rsidR="00B85C17" w:rsidRPr="00D80C75">
        <w:rPr>
          <w:b/>
          <w:szCs w:val="28"/>
        </w:rPr>
        <w:t>Техническое задание</w:t>
      </w:r>
    </w:p>
    <w:p w:rsidR="0018407E" w:rsidRPr="00D80C75" w:rsidRDefault="0018407E" w:rsidP="00AC3B54">
      <w:pPr>
        <w:spacing w:line="360" w:lineRule="auto"/>
        <w:ind w:left="567" w:firstLine="567"/>
        <w:jc w:val="both"/>
        <w:rPr>
          <w:b/>
          <w:szCs w:val="28"/>
        </w:rPr>
      </w:pPr>
      <w:r w:rsidRPr="00D80C75">
        <w:rPr>
          <w:b/>
          <w:szCs w:val="28"/>
        </w:rPr>
        <w:t>1.1 Назначение разработки и область применения</w:t>
      </w:r>
    </w:p>
    <w:p w:rsidR="00FF3D90" w:rsidRPr="00D80C75" w:rsidRDefault="0018407E" w:rsidP="00AC3B54">
      <w:pPr>
        <w:spacing w:line="360" w:lineRule="auto"/>
        <w:ind w:left="567" w:firstLine="567"/>
        <w:jc w:val="both"/>
        <w:rPr>
          <w:spacing w:val="15"/>
          <w:szCs w:val="28"/>
        </w:rPr>
      </w:pPr>
      <w:r w:rsidRPr="00D80C75">
        <w:rPr>
          <w:szCs w:val="28"/>
        </w:rPr>
        <w:t xml:space="preserve">Разрабатываемая система предназначена для </w:t>
      </w:r>
      <w:r w:rsidRPr="00D80C75">
        <w:rPr>
          <w:spacing w:val="15"/>
          <w:szCs w:val="28"/>
        </w:rPr>
        <w:t xml:space="preserve">робота </w:t>
      </w:r>
      <w:proofErr w:type="spellStart"/>
      <w:r w:rsidRPr="00D80C75">
        <w:rPr>
          <w:spacing w:val="15"/>
          <w:szCs w:val="28"/>
        </w:rPr>
        <w:t>телеприсутствия</w:t>
      </w:r>
      <w:proofErr w:type="spellEnd"/>
      <w:r w:rsidRPr="00D80C75">
        <w:rPr>
          <w:spacing w:val="15"/>
          <w:szCs w:val="28"/>
        </w:rPr>
        <w:t xml:space="preserve"> </w:t>
      </w:r>
      <w:proofErr w:type="spellStart"/>
      <w:r w:rsidRPr="00D80C75">
        <w:rPr>
          <w:spacing w:val="15"/>
          <w:szCs w:val="28"/>
        </w:rPr>
        <w:t>ElcBot</w:t>
      </w:r>
      <w:proofErr w:type="spellEnd"/>
      <w:r w:rsidRPr="00D80C75">
        <w:rPr>
          <w:spacing w:val="15"/>
          <w:szCs w:val="28"/>
        </w:rPr>
        <w:t xml:space="preserve"> при движении в </w:t>
      </w:r>
      <w:r w:rsidR="00821460" w:rsidRPr="00D80C75">
        <w:rPr>
          <w:spacing w:val="15"/>
          <w:szCs w:val="28"/>
        </w:rPr>
        <w:t>2</w:t>
      </w:r>
      <w:r w:rsidRPr="00D80C75">
        <w:rPr>
          <w:spacing w:val="15"/>
          <w:szCs w:val="28"/>
        </w:rPr>
        <w:t>-х режимах:</w:t>
      </w:r>
    </w:p>
    <w:p w:rsidR="0018407E" w:rsidRPr="00D80C75" w:rsidRDefault="00E5033A" w:rsidP="00AC3B54">
      <w:pPr>
        <w:spacing w:line="360" w:lineRule="auto"/>
        <w:ind w:left="567" w:firstLine="567"/>
        <w:jc w:val="both"/>
        <w:rPr>
          <w:szCs w:val="28"/>
        </w:rPr>
      </w:pPr>
      <w:r w:rsidRPr="00D80C75">
        <w:rPr>
          <w:spacing w:val="15"/>
          <w:szCs w:val="28"/>
        </w:rPr>
        <w:t>Управление оператором с ЭВМ;</w:t>
      </w:r>
    </w:p>
    <w:p w:rsidR="00E5033A" w:rsidRPr="00D80C75" w:rsidRDefault="00E5033A" w:rsidP="00AC3B54">
      <w:pPr>
        <w:spacing w:line="360" w:lineRule="auto"/>
        <w:ind w:left="567" w:firstLine="567"/>
        <w:jc w:val="both"/>
        <w:rPr>
          <w:szCs w:val="28"/>
        </w:rPr>
      </w:pPr>
      <w:r w:rsidRPr="00D80C75">
        <w:rPr>
          <w:spacing w:val="15"/>
          <w:szCs w:val="28"/>
        </w:rPr>
        <w:t>Обход лабиринта;</w:t>
      </w:r>
    </w:p>
    <w:p w:rsidR="00AC7C72" w:rsidRPr="00D80C75" w:rsidRDefault="00AC7C72" w:rsidP="00AC3B54">
      <w:pPr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t xml:space="preserve">Движение обеспечивается </w:t>
      </w:r>
      <w:proofErr w:type="spellStart"/>
      <w:r w:rsidRPr="00D80C75">
        <w:rPr>
          <w:szCs w:val="28"/>
        </w:rPr>
        <w:t>программно</w:t>
      </w:r>
      <w:proofErr w:type="spellEnd"/>
      <w:r w:rsidR="00AC3B54" w:rsidRPr="00D80C75">
        <w:rPr>
          <w:szCs w:val="28"/>
        </w:rPr>
        <w:t xml:space="preserve"> </w:t>
      </w:r>
      <w:r w:rsidRPr="00D80C75">
        <w:rPr>
          <w:szCs w:val="28"/>
        </w:rPr>
        <w:t>–</w:t>
      </w:r>
      <w:r w:rsidR="00AC3B54" w:rsidRPr="00D80C75">
        <w:rPr>
          <w:szCs w:val="28"/>
        </w:rPr>
        <w:t xml:space="preserve"> </w:t>
      </w:r>
      <w:r w:rsidR="005E3111" w:rsidRPr="00D80C75">
        <w:rPr>
          <w:szCs w:val="28"/>
        </w:rPr>
        <w:t>аппаратными модулями,</w:t>
      </w:r>
      <w:r w:rsidRPr="00D80C75">
        <w:rPr>
          <w:szCs w:val="28"/>
        </w:rPr>
        <w:t xml:space="preserve"> расположенными на компьютере и непосредственно на роботе.</w:t>
      </w:r>
    </w:p>
    <w:p w:rsidR="00AC3B54" w:rsidRPr="00D80C75" w:rsidRDefault="00D80C75" w:rsidP="00AC3B54">
      <w:pPr>
        <w:spacing w:line="360" w:lineRule="auto"/>
        <w:ind w:left="567" w:firstLine="567"/>
        <w:jc w:val="both"/>
        <w:rPr>
          <w:szCs w:val="28"/>
        </w:rPr>
      </w:pPr>
      <w:r>
        <w:rPr>
          <w:szCs w:val="28"/>
        </w:rPr>
        <w:t>В</w:t>
      </w:r>
      <w:r w:rsidR="00AC7C72" w:rsidRPr="00D80C75">
        <w:rPr>
          <w:szCs w:val="28"/>
        </w:rPr>
        <w:t xml:space="preserve"> любом из выбранных режимах</w:t>
      </w:r>
      <w:r w:rsidR="007D708D" w:rsidRPr="00D80C75">
        <w:rPr>
          <w:szCs w:val="28"/>
        </w:rPr>
        <w:t xml:space="preserve"> основная задача системы не позволять роботу врезаться в препятствие. Дополнительн</w:t>
      </w:r>
      <w:r w:rsidR="00AC3B54" w:rsidRPr="00D80C75">
        <w:rPr>
          <w:szCs w:val="28"/>
        </w:rPr>
        <w:t>ой</w:t>
      </w:r>
      <w:r w:rsidR="007D708D" w:rsidRPr="00D80C75">
        <w:rPr>
          <w:szCs w:val="28"/>
        </w:rPr>
        <w:t xml:space="preserve"> функциями являются: в режиме обхода лабиринта – следование вдоль стены</w:t>
      </w:r>
      <w:r w:rsidR="00AC3B54" w:rsidRPr="00D80C75">
        <w:rPr>
          <w:szCs w:val="28"/>
        </w:rPr>
        <w:t>. В дальнейшем могут быть добавлены иные функции.</w:t>
      </w:r>
      <w:r w:rsidR="007D708D" w:rsidRPr="00D80C75">
        <w:rPr>
          <w:szCs w:val="28"/>
        </w:rPr>
        <w:t xml:space="preserve"> </w:t>
      </w:r>
    </w:p>
    <w:p w:rsidR="00363297" w:rsidRPr="00363297" w:rsidRDefault="00363297" w:rsidP="00363297">
      <w:pPr>
        <w:pStyle w:val="30"/>
        <w:shd w:val="clear" w:color="auto" w:fill="FFFFFF"/>
        <w:spacing w:line="360" w:lineRule="auto"/>
        <w:ind w:left="567" w:firstLine="567"/>
        <w:jc w:val="both"/>
        <w:rPr>
          <w:spacing w:val="8"/>
        </w:rPr>
      </w:pPr>
      <w:r w:rsidRPr="00363297">
        <w:rPr>
          <w:bCs/>
          <w:spacing w:val="8"/>
        </w:rPr>
        <w:t>Цель</w:t>
      </w:r>
      <w:r>
        <w:rPr>
          <w:bCs/>
          <w:spacing w:val="8"/>
        </w:rPr>
        <w:t>ю</w:t>
      </w:r>
      <w:r w:rsidRPr="00363297">
        <w:rPr>
          <w:bCs/>
          <w:spacing w:val="8"/>
        </w:rPr>
        <w:t xml:space="preserve"> проекта робота </w:t>
      </w:r>
      <w:proofErr w:type="spellStart"/>
      <w:r w:rsidRPr="00363297">
        <w:rPr>
          <w:bCs/>
          <w:spacing w:val="8"/>
        </w:rPr>
        <w:t>телеприсутствия</w:t>
      </w:r>
      <w:proofErr w:type="spellEnd"/>
      <w:r w:rsidRPr="00363297">
        <w:rPr>
          <w:bCs/>
          <w:spacing w:val="8"/>
        </w:rPr>
        <w:t xml:space="preserve"> </w:t>
      </w:r>
      <w:proofErr w:type="spellStart"/>
      <w:r w:rsidRPr="00363297">
        <w:rPr>
          <w:bCs/>
          <w:spacing w:val="8"/>
        </w:rPr>
        <w:t>ElcBot</w:t>
      </w:r>
      <w:proofErr w:type="spellEnd"/>
      <w:r w:rsidRPr="00363297">
        <w:rPr>
          <w:bCs/>
          <w:spacing w:val="8"/>
        </w:rPr>
        <w:t xml:space="preserve"> - создание прототипа робота для отладки алгоритмов управления, обработки данных, компьютерного зрения и распознавания звуковых сигналов</w:t>
      </w:r>
      <w:r>
        <w:rPr>
          <w:bCs/>
          <w:spacing w:val="8"/>
        </w:rPr>
        <w:t>. Разрабатываемая система позволит</w:t>
      </w:r>
      <w:r w:rsidR="007E2F2F">
        <w:rPr>
          <w:bCs/>
          <w:spacing w:val="8"/>
        </w:rPr>
        <w:t xml:space="preserve"> расширить функциональные возможности остальных систем, входящих в состав проекта.</w:t>
      </w:r>
    </w:p>
    <w:p w:rsidR="007D708D" w:rsidRPr="00D80C75" w:rsidRDefault="000A65D0" w:rsidP="00AC3B54">
      <w:pPr>
        <w:spacing w:line="360" w:lineRule="auto"/>
        <w:ind w:left="567" w:firstLine="567"/>
        <w:jc w:val="both"/>
        <w:rPr>
          <w:b/>
          <w:szCs w:val="28"/>
        </w:rPr>
      </w:pPr>
      <w:r>
        <w:rPr>
          <w:b/>
          <w:sz w:val="28"/>
          <w:szCs w:val="28"/>
        </w:rPr>
        <w:br w:type="page"/>
      </w:r>
      <w:r w:rsidR="007D708D" w:rsidRPr="00D80C75">
        <w:rPr>
          <w:b/>
          <w:szCs w:val="28"/>
        </w:rPr>
        <w:lastRenderedPageBreak/>
        <w:t>1.2 Технические требования</w:t>
      </w:r>
    </w:p>
    <w:p w:rsidR="001B4B39" w:rsidRPr="00D80C75" w:rsidRDefault="001B4B39" w:rsidP="00AC3B54">
      <w:pPr>
        <w:spacing w:line="360" w:lineRule="auto"/>
        <w:ind w:left="567" w:firstLine="567"/>
        <w:jc w:val="both"/>
        <w:rPr>
          <w:spacing w:val="15"/>
          <w:szCs w:val="28"/>
        </w:rPr>
      </w:pPr>
      <w:r w:rsidRPr="00D80C75">
        <w:rPr>
          <w:szCs w:val="28"/>
        </w:rPr>
        <w:t xml:space="preserve">Так как разрабатываемая система предназначена для проекта </w:t>
      </w:r>
      <w:r w:rsidRPr="00D80C75">
        <w:rPr>
          <w:spacing w:val="15"/>
          <w:szCs w:val="28"/>
        </w:rPr>
        <w:t xml:space="preserve">робота </w:t>
      </w:r>
      <w:proofErr w:type="spellStart"/>
      <w:r w:rsidRPr="00D80C75">
        <w:rPr>
          <w:spacing w:val="15"/>
          <w:szCs w:val="28"/>
        </w:rPr>
        <w:t>телеприсутствия</w:t>
      </w:r>
      <w:proofErr w:type="spellEnd"/>
      <w:r w:rsidRPr="00D80C75">
        <w:rPr>
          <w:spacing w:val="15"/>
          <w:szCs w:val="28"/>
        </w:rPr>
        <w:t xml:space="preserve"> </w:t>
      </w:r>
      <w:proofErr w:type="spellStart"/>
      <w:r w:rsidRPr="00D80C75">
        <w:rPr>
          <w:spacing w:val="15"/>
          <w:szCs w:val="28"/>
        </w:rPr>
        <w:t>ElcBot</w:t>
      </w:r>
      <w:proofErr w:type="spellEnd"/>
      <w:r w:rsidRPr="00D80C75">
        <w:rPr>
          <w:spacing w:val="15"/>
          <w:szCs w:val="28"/>
        </w:rPr>
        <w:t xml:space="preserve">, то выбор </w:t>
      </w:r>
      <w:proofErr w:type="spellStart"/>
      <w:r w:rsidRPr="00D80C75">
        <w:rPr>
          <w:spacing w:val="15"/>
          <w:szCs w:val="28"/>
        </w:rPr>
        <w:t>аппаратно</w:t>
      </w:r>
      <w:proofErr w:type="spellEnd"/>
      <w:r w:rsidRPr="00D80C75">
        <w:rPr>
          <w:spacing w:val="15"/>
          <w:szCs w:val="28"/>
        </w:rPr>
        <w:t xml:space="preserve"> – технических средств ограничивается совместимыми с текущей системой:</w:t>
      </w:r>
    </w:p>
    <w:p w:rsidR="00370F55" w:rsidRPr="00D80C75" w:rsidRDefault="00370F55" w:rsidP="00AC3B54">
      <w:pPr>
        <w:spacing w:line="360" w:lineRule="auto"/>
        <w:ind w:left="567" w:firstLine="567"/>
        <w:jc w:val="both"/>
        <w:rPr>
          <w:spacing w:val="15"/>
          <w:szCs w:val="28"/>
        </w:rPr>
      </w:pPr>
      <w:r w:rsidRPr="00D80C75">
        <w:rPr>
          <w:spacing w:val="15"/>
          <w:szCs w:val="28"/>
        </w:rPr>
        <w:t>Аппаратное</w:t>
      </w:r>
      <w:r w:rsidR="00DD4402" w:rsidRPr="00D80C75">
        <w:rPr>
          <w:spacing w:val="15"/>
          <w:szCs w:val="28"/>
        </w:rPr>
        <w:t>:</w:t>
      </w:r>
    </w:p>
    <w:p w:rsidR="001B4B39" w:rsidRPr="00D80C75" w:rsidRDefault="001B4B39" w:rsidP="00AC3B54">
      <w:pPr>
        <w:spacing w:line="360" w:lineRule="auto"/>
        <w:ind w:left="567" w:firstLine="567"/>
        <w:jc w:val="both"/>
        <w:rPr>
          <w:bCs/>
          <w:spacing w:val="15"/>
          <w:szCs w:val="28"/>
          <w:shd w:val="clear" w:color="auto" w:fill="FFFFFF"/>
        </w:rPr>
      </w:pPr>
      <w:r w:rsidRPr="00D80C75">
        <w:rPr>
          <w:spacing w:val="15"/>
          <w:szCs w:val="28"/>
        </w:rPr>
        <w:t xml:space="preserve">- Плата </w:t>
      </w:r>
      <w:proofErr w:type="spellStart"/>
      <w:r w:rsidRPr="00D80C75">
        <w:rPr>
          <w:bCs/>
          <w:spacing w:val="15"/>
          <w:szCs w:val="28"/>
          <w:shd w:val="clear" w:color="auto" w:fill="FFFFFF"/>
        </w:rPr>
        <w:t>Arduino</w:t>
      </w:r>
      <w:proofErr w:type="spellEnd"/>
      <w:r w:rsidRPr="00D80C75">
        <w:rPr>
          <w:bCs/>
          <w:spacing w:val="15"/>
          <w:szCs w:val="28"/>
          <w:shd w:val="clear" w:color="auto" w:fill="FFFFFF"/>
        </w:rPr>
        <w:t xml:space="preserve"> </w:t>
      </w:r>
      <w:r w:rsidRPr="00D80C75">
        <w:rPr>
          <w:bCs/>
          <w:spacing w:val="15"/>
          <w:szCs w:val="28"/>
          <w:shd w:val="clear" w:color="auto" w:fill="FFFFFF"/>
          <w:lang w:val="en-US"/>
        </w:rPr>
        <w:t>Mega</w:t>
      </w:r>
      <w:r w:rsidR="00CE547B" w:rsidRPr="00D80C75">
        <w:rPr>
          <w:bCs/>
          <w:spacing w:val="15"/>
          <w:szCs w:val="28"/>
          <w:shd w:val="clear" w:color="auto" w:fill="FFFFFF"/>
        </w:rPr>
        <w:t>;</w:t>
      </w:r>
    </w:p>
    <w:p w:rsidR="00CE547B" w:rsidRPr="00D80C75" w:rsidRDefault="00CE547B" w:rsidP="00AC3B54">
      <w:pPr>
        <w:spacing w:line="360" w:lineRule="auto"/>
        <w:ind w:left="567" w:firstLine="567"/>
        <w:jc w:val="both"/>
        <w:rPr>
          <w:szCs w:val="28"/>
        </w:rPr>
      </w:pPr>
      <w:r w:rsidRPr="00D80C75">
        <w:rPr>
          <w:bCs/>
          <w:spacing w:val="15"/>
          <w:szCs w:val="28"/>
          <w:shd w:val="clear" w:color="auto" w:fill="FFFFFF"/>
        </w:rPr>
        <w:t xml:space="preserve">- </w:t>
      </w:r>
      <w:hyperlink r:id="rId8" w:history="1">
        <w:r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</w:rPr>
          <w:t xml:space="preserve">Одноплатный компьютер </w:t>
        </w:r>
        <w:r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  <w:lang w:val="en-US"/>
          </w:rPr>
          <w:t>Raspberry</w:t>
        </w:r>
        <w:r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</w:rPr>
          <w:t xml:space="preserve"> </w:t>
        </w:r>
        <w:r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  <w:lang w:val="en-US"/>
          </w:rPr>
          <w:t>Pi</w:t>
        </w:r>
        <w:r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</w:rPr>
          <w:t xml:space="preserve"> </w:t>
        </w:r>
        <w:r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  <w:lang w:val="en-US"/>
          </w:rPr>
          <w:t>B</w:t>
        </w:r>
        <w:r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</w:rPr>
          <w:t xml:space="preserve"> + (8Гб)</w:t>
        </w:r>
      </w:hyperlink>
      <w:r w:rsidRPr="00D80C75">
        <w:rPr>
          <w:szCs w:val="28"/>
        </w:rPr>
        <w:t>;</w:t>
      </w:r>
    </w:p>
    <w:p w:rsidR="00CE547B" w:rsidRPr="00D80C75" w:rsidRDefault="002914B1" w:rsidP="00AC3B54">
      <w:pPr>
        <w:spacing w:line="360" w:lineRule="auto"/>
        <w:ind w:left="567" w:firstLine="567"/>
        <w:jc w:val="both"/>
        <w:rPr>
          <w:spacing w:val="3"/>
          <w:szCs w:val="28"/>
          <w:shd w:val="clear" w:color="auto" w:fill="FFFFFF"/>
        </w:rPr>
      </w:pPr>
      <w:hyperlink r:id="rId9" w:history="1">
        <w:r w:rsidR="00CE547B"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</w:rPr>
          <w:t xml:space="preserve">- Мотор стеклоподъемника двери (VW </w:t>
        </w:r>
        <w:proofErr w:type="spellStart"/>
        <w:r w:rsidR="00CE547B"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</w:rPr>
          <w:t>Polo</w:t>
        </w:r>
        <w:proofErr w:type="spellEnd"/>
        <w:r w:rsidR="00CE547B"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</w:rPr>
          <w:t>)</w:t>
        </w:r>
      </w:hyperlink>
      <w:r w:rsidR="00370F55" w:rsidRPr="00D80C75">
        <w:rPr>
          <w:szCs w:val="28"/>
        </w:rPr>
        <w:t>;</w:t>
      </w:r>
    </w:p>
    <w:p w:rsidR="00CE547B" w:rsidRPr="00D80C75" w:rsidRDefault="002914B1" w:rsidP="00AC3B54">
      <w:pPr>
        <w:spacing w:line="360" w:lineRule="auto"/>
        <w:ind w:left="567" w:firstLine="567"/>
        <w:jc w:val="both"/>
        <w:rPr>
          <w:spacing w:val="3"/>
          <w:szCs w:val="28"/>
          <w:shd w:val="clear" w:color="auto" w:fill="FFFFFF"/>
          <w:lang w:val="en-US"/>
        </w:rPr>
      </w:pPr>
      <w:hyperlink r:id="rId10" w:history="1">
        <w:r w:rsidR="00CE547B"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  <w:lang w:val="en-US"/>
          </w:rPr>
          <w:t xml:space="preserve">- </w:t>
        </w:r>
        <w:proofErr w:type="spellStart"/>
        <w:r w:rsidR="00CE547B"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  <w:lang w:val="en-US"/>
          </w:rPr>
          <w:t>WiFi</w:t>
        </w:r>
        <w:proofErr w:type="spellEnd"/>
        <w:r w:rsidR="00CE547B"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  <w:lang w:val="en-US"/>
          </w:rPr>
          <w:t xml:space="preserve"> </w:t>
        </w:r>
        <w:r w:rsidR="00CE547B"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</w:rPr>
          <w:t>модуль</w:t>
        </w:r>
        <w:r w:rsidR="00CE547B"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  <w:lang w:val="en-US"/>
          </w:rPr>
          <w:t xml:space="preserve"> </w:t>
        </w:r>
        <w:r w:rsidR="00CE547B"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</w:rPr>
          <w:t>для</w:t>
        </w:r>
        <w:r w:rsidR="00CE547B"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  <w:lang w:val="en-US"/>
          </w:rPr>
          <w:t xml:space="preserve"> Raspberry Pi B +</w:t>
        </w:r>
      </w:hyperlink>
      <w:r w:rsidR="00370F55" w:rsidRPr="00D80C75">
        <w:rPr>
          <w:spacing w:val="3"/>
          <w:szCs w:val="28"/>
          <w:shd w:val="clear" w:color="auto" w:fill="FFFFFF"/>
          <w:lang w:val="en-US"/>
        </w:rPr>
        <w:t>;</w:t>
      </w:r>
    </w:p>
    <w:p w:rsidR="00CE547B" w:rsidRPr="00D80C75" w:rsidRDefault="002914B1" w:rsidP="00AC3B54">
      <w:pPr>
        <w:spacing w:line="360" w:lineRule="auto"/>
        <w:ind w:left="567" w:firstLine="567"/>
        <w:jc w:val="both"/>
        <w:rPr>
          <w:spacing w:val="3"/>
          <w:szCs w:val="28"/>
          <w:shd w:val="clear" w:color="auto" w:fill="FFFFFF"/>
        </w:rPr>
      </w:pPr>
      <w:hyperlink r:id="rId11" w:history="1">
        <w:r w:rsidR="00CE547B"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</w:rPr>
          <w:t>- Питание - элементы 18650</w:t>
        </w:r>
      </w:hyperlink>
      <w:r w:rsidR="00370F55" w:rsidRPr="00D80C75">
        <w:rPr>
          <w:spacing w:val="3"/>
          <w:szCs w:val="28"/>
          <w:shd w:val="clear" w:color="auto" w:fill="FFFFFF"/>
        </w:rPr>
        <w:t>;</w:t>
      </w:r>
    </w:p>
    <w:p w:rsidR="00CE547B" w:rsidRPr="00D80C75" w:rsidRDefault="002914B1" w:rsidP="00AC3B54">
      <w:pPr>
        <w:spacing w:line="360" w:lineRule="auto"/>
        <w:ind w:left="567" w:firstLine="567"/>
        <w:jc w:val="both"/>
        <w:rPr>
          <w:spacing w:val="3"/>
          <w:szCs w:val="28"/>
        </w:rPr>
      </w:pPr>
      <w:hyperlink r:id="rId12" w:history="1">
        <w:r w:rsidR="00CE547B"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</w:rPr>
          <w:t>- Модель адаптера</w:t>
        </w:r>
      </w:hyperlink>
      <w:r w:rsidR="00370F55" w:rsidRPr="00D80C75">
        <w:rPr>
          <w:szCs w:val="28"/>
        </w:rPr>
        <w:t>;</w:t>
      </w:r>
    </w:p>
    <w:p w:rsidR="00CE547B" w:rsidRPr="00D80C75" w:rsidRDefault="002914B1" w:rsidP="00AC3B54">
      <w:pPr>
        <w:spacing w:line="360" w:lineRule="auto"/>
        <w:ind w:left="567" w:firstLine="567"/>
        <w:jc w:val="both"/>
        <w:rPr>
          <w:szCs w:val="28"/>
        </w:rPr>
      </w:pPr>
      <w:hyperlink r:id="rId13" w:history="1">
        <w:r w:rsidR="00CE547B"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</w:rPr>
          <w:t>- Модель колеса</w:t>
        </w:r>
      </w:hyperlink>
      <w:r w:rsidR="00370F55" w:rsidRPr="00D80C75">
        <w:rPr>
          <w:szCs w:val="28"/>
        </w:rPr>
        <w:t>;</w:t>
      </w:r>
    </w:p>
    <w:p w:rsidR="00CE547B" w:rsidRPr="00D80C75" w:rsidRDefault="00CE547B" w:rsidP="00AC3B54">
      <w:pPr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t xml:space="preserve">- Датчика </w:t>
      </w:r>
      <w:r w:rsidRPr="00D80C75">
        <w:rPr>
          <w:szCs w:val="28"/>
          <w:lang w:val="en-US"/>
        </w:rPr>
        <w:t>HC</w:t>
      </w:r>
      <w:r w:rsidR="008478EB" w:rsidRPr="00D80C75">
        <w:rPr>
          <w:szCs w:val="28"/>
        </w:rPr>
        <w:t xml:space="preserve"> – </w:t>
      </w:r>
      <w:r w:rsidRPr="00D80C75">
        <w:rPr>
          <w:szCs w:val="28"/>
          <w:lang w:val="en-US"/>
        </w:rPr>
        <w:t>SR</w:t>
      </w:r>
      <w:r w:rsidRPr="00D80C75">
        <w:rPr>
          <w:szCs w:val="28"/>
        </w:rPr>
        <w:t>04</w:t>
      </w:r>
      <w:r w:rsidR="00DD4402" w:rsidRPr="00D80C75">
        <w:rPr>
          <w:szCs w:val="28"/>
        </w:rPr>
        <w:t>.</w:t>
      </w:r>
    </w:p>
    <w:p w:rsidR="00370F55" w:rsidRPr="00D80C75" w:rsidRDefault="00370F55" w:rsidP="00AC3B54">
      <w:pPr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t>Программное обеспечение</w:t>
      </w:r>
      <w:r w:rsidR="00DD4402" w:rsidRPr="00D80C75">
        <w:rPr>
          <w:szCs w:val="28"/>
        </w:rPr>
        <w:t>:</w:t>
      </w:r>
    </w:p>
    <w:p w:rsidR="00370F55" w:rsidRPr="004F034E" w:rsidRDefault="002914B1" w:rsidP="00AC3B54">
      <w:pPr>
        <w:spacing w:line="360" w:lineRule="auto"/>
        <w:ind w:left="567" w:firstLine="567"/>
        <w:jc w:val="both"/>
        <w:rPr>
          <w:szCs w:val="28"/>
          <w:lang w:val="en-US"/>
        </w:rPr>
      </w:pPr>
      <w:hyperlink r:id="rId14" w:history="1">
        <w:r w:rsidR="00370F55"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  <w:lang w:val="en-US"/>
          </w:rPr>
          <w:t>- Robot Operating System</w:t>
        </w:r>
      </w:hyperlink>
      <w:r w:rsidR="00DD4402" w:rsidRPr="004F034E">
        <w:rPr>
          <w:szCs w:val="28"/>
          <w:lang w:val="en-US"/>
        </w:rPr>
        <w:t>;</w:t>
      </w:r>
    </w:p>
    <w:p w:rsidR="00CE547B" w:rsidRPr="00D80C75" w:rsidRDefault="002914B1" w:rsidP="00AC3B54">
      <w:pPr>
        <w:spacing w:line="360" w:lineRule="auto"/>
        <w:ind w:left="567" w:firstLine="567"/>
        <w:jc w:val="both"/>
        <w:rPr>
          <w:spacing w:val="3"/>
          <w:szCs w:val="28"/>
          <w:shd w:val="clear" w:color="auto" w:fill="FFFFFF"/>
          <w:lang w:val="en-US"/>
        </w:rPr>
      </w:pPr>
      <w:hyperlink r:id="rId15" w:history="1">
        <w:r w:rsidR="00370F55" w:rsidRPr="00D80C75">
          <w:rPr>
            <w:rStyle w:val="ac"/>
            <w:bCs/>
            <w:color w:val="auto"/>
            <w:spacing w:val="15"/>
            <w:szCs w:val="28"/>
            <w:u w:val="none"/>
            <w:shd w:val="clear" w:color="auto" w:fill="FFFFFF"/>
            <w:lang w:val="en-US"/>
          </w:rPr>
          <w:t>- Raspbian Jessie</w:t>
        </w:r>
      </w:hyperlink>
      <w:r w:rsidR="00DD4402" w:rsidRPr="00D80C75">
        <w:rPr>
          <w:szCs w:val="28"/>
          <w:lang w:val="en-US"/>
        </w:rPr>
        <w:t>;</w:t>
      </w:r>
    </w:p>
    <w:p w:rsidR="00370F55" w:rsidRPr="004F034E" w:rsidRDefault="00370F55" w:rsidP="00AC3B54">
      <w:pPr>
        <w:spacing w:line="360" w:lineRule="auto"/>
        <w:ind w:left="567" w:firstLine="567"/>
        <w:jc w:val="both"/>
        <w:rPr>
          <w:bCs/>
          <w:spacing w:val="15"/>
          <w:szCs w:val="28"/>
          <w:shd w:val="clear" w:color="auto" w:fill="FFFFFF"/>
        </w:rPr>
      </w:pPr>
      <w:r w:rsidRPr="004F034E">
        <w:rPr>
          <w:spacing w:val="3"/>
          <w:szCs w:val="28"/>
          <w:shd w:val="clear" w:color="auto" w:fill="FFFFFF"/>
        </w:rPr>
        <w:t xml:space="preserve">- </w:t>
      </w:r>
      <w:r w:rsidRPr="00D80C75">
        <w:rPr>
          <w:bCs/>
          <w:spacing w:val="15"/>
          <w:szCs w:val="28"/>
          <w:shd w:val="clear" w:color="auto" w:fill="FFFFFF"/>
          <w:lang w:val="en-US"/>
        </w:rPr>
        <w:t>Arduino</w:t>
      </w:r>
      <w:r w:rsidRPr="004F034E">
        <w:rPr>
          <w:bCs/>
          <w:spacing w:val="15"/>
          <w:szCs w:val="28"/>
          <w:shd w:val="clear" w:color="auto" w:fill="FFFFFF"/>
        </w:rPr>
        <w:t xml:space="preserve"> </w:t>
      </w:r>
      <w:r w:rsidRPr="00D80C75">
        <w:rPr>
          <w:bCs/>
          <w:spacing w:val="15"/>
          <w:szCs w:val="28"/>
          <w:shd w:val="clear" w:color="auto" w:fill="FFFFFF"/>
          <w:lang w:val="en-US"/>
        </w:rPr>
        <w:t>IDE</w:t>
      </w:r>
      <w:r w:rsidR="00DD4402" w:rsidRPr="004F034E">
        <w:rPr>
          <w:bCs/>
          <w:spacing w:val="15"/>
          <w:szCs w:val="28"/>
          <w:shd w:val="clear" w:color="auto" w:fill="FFFFFF"/>
        </w:rPr>
        <w:t>;</w:t>
      </w:r>
    </w:p>
    <w:p w:rsidR="00DD4402" w:rsidRPr="00D80C75" w:rsidRDefault="00DD4402" w:rsidP="00AC3B54">
      <w:pPr>
        <w:spacing w:line="360" w:lineRule="auto"/>
        <w:ind w:left="567" w:firstLine="567"/>
        <w:jc w:val="both"/>
        <w:rPr>
          <w:bCs/>
          <w:spacing w:val="15"/>
          <w:szCs w:val="28"/>
          <w:shd w:val="clear" w:color="auto" w:fill="FFFFFF"/>
        </w:rPr>
      </w:pPr>
      <w:r w:rsidRPr="004F034E">
        <w:rPr>
          <w:bCs/>
          <w:spacing w:val="15"/>
          <w:szCs w:val="28"/>
          <w:shd w:val="clear" w:color="auto" w:fill="FFFFFF"/>
        </w:rPr>
        <w:t xml:space="preserve">- </w:t>
      </w:r>
      <w:r w:rsidRPr="00D80C75">
        <w:rPr>
          <w:bCs/>
          <w:spacing w:val="15"/>
          <w:szCs w:val="28"/>
          <w:shd w:val="clear" w:color="auto" w:fill="FFFFFF"/>
          <w:lang w:val="en-US"/>
        </w:rPr>
        <w:t>Python</w:t>
      </w:r>
      <w:r w:rsidRPr="004F034E">
        <w:rPr>
          <w:bCs/>
          <w:spacing w:val="15"/>
          <w:szCs w:val="28"/>
          <w:shd w:val="clear" w:color="auto" w:fill="FFFFFF"/>
        </w:rPr>
        <w:t xml:space="preserve"> 3.</w:t>
      </w:r>
    </w:p>
    <w:p w:rsidR="00DD4402" w:rsidRPr="00D80C75" w:rsidRDefault="00DD4402" w:rsidP="00AC3B54">
      <w:pPr>
        <w:spacing w:line="360" w:lineRule="auto"/>
        <w:ind w:left="567" w:firstLine="567"/>
        <w:jc w:val="both"/>
        <w:rPr>
          <w:bCs/>
          <w:spacing w:val="15"/>
          <w:szCs w:val="28"/>
          <w:shd w:val="clear" w:color="auto" w:fill="FFFFFF"/>
        </w:rPr>
      </w:pPr>
      <w:r w:rsidRPr="00D80C75">
        <w:rPr>
          <w:bCs/>
          <w:spacing w:val="15"/>
          <w:szCs w:val="28"/>
          <w:shd w:val="clear" w:color="auto" w:fill="FFFFFF"/>
        </w:rPr>
        <w:t>Разрабатываемая система должна обладать следующими функциями:</w:t>
      </w:r>
    </w:p>
    <w:p w:rsidR="00DD4402" w:rsidRPr="00D80C75" w:rsidRDefault="00DD4402" w:rsidP="00AC3B54">
      <w:pPr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t>-</w:t>
      </w:r>
      <w:r w:rsidR="00E13431" w:rsidRPr="00D80C75">
        <w:rPr>
          <w:szCs w:val="28"/>
        </w:rPr>
        <w:t> </w:t>
      </w:r>
      <w:r w:rsidRPr="00D80C75">
        <w:rPr>
          <w:szCs w:val="28"/>
        </w:rPr>
        <w:t>определени</w:t>
      </w:r>
      <w:r w:rsidR="00E13431" w:rsidRPr="00D80C75">
        <w:rPr>
          <w:szCs w:val="28"/>
        </w:rPr>
        <w:t>е препятствия на расстоянии до 2</w:t>
      </w:r>
      <w:r w:rsidRPr="00D80C75">
        <w:rPr>
          <w:szCs w:val="28"/>
        </w:rPr>
        <w:t xml:space="preserve"> метр</w:t>
      </w:r>
      <w:r w:rsidR="00E13431" w:rsidRPr="00D80C75">
        <w:rPr>
          <w:szCs w:val="28"/>
        </w:rPr>
        <w:t>ов</w:t>
      </w:r>
      <w:r w:rsidRPr="00D80C75">
        <w:rPr>
          <w:szCs w:val="28"/>
        </w:rPr>
        <w:t>;</w:t>
      </w:r>
    </w:p>
    <w:p w:rsidR="00DD4402" w:rsidRPr="00D80C75" w:rsidRDefault="00DD4402" w:rsidP="00AC3B54">
      <w:pPr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t>-</w:t>
      </w:r>
      <w:r w:rsidR="00E13431" w:rsidRPr="00D80C75">
        <w:rPr>
          <w:szCs w:val="28"/>
        </w:rPr>
        <w:t> </w:t>
      </w:r>
      <w:r w:rsidRPr="00D80C75">
        <w:rPr>
          <w:szCs w:val="28"/>
        </w:rPr>
        <w:t>передавать сигналы прерывания управления, для предотвращения столкновения с препятствием.</w:t>
      </w:r>
    </w:p>
    <w:p w:rsidR="00E13431" w:rsidRPr="00D80C75" w:rsidRDefault="00B14D1C" w:rsidP="00E13431">
      <w:pPr>
        <w:spacing w:line="360" w:lineRule="auto"/>
        <w:ind w:left="567" w:firstLine="567"/>
        <w:rPr>
          <w:b/>
          <w:szCs w:val="28"/>
        </w:rPr>
      </w:pPr>
      <w:r>
        <w:br w:type="page"/>
      </w:r>
      <w:r w:rsidR="00D80C75">
        <w:rPr>
          <w:b/>
          <w:szCs w:val="28"/>
        </w:rPr>
        <w:lastRenderedPageBreak/>
        <w:t>2. Анализ технического задания</w:t>
      </w:r>
    </w:p>
    <w:p w:rsidR="00186236" w:rsidRPr="00D80C75" w:rsidRDefault="00186236" w:rsidP="00186236">
      <w:pPr>
        <w:spacing w:line="360" w:lineRule="auto"/>
        <w:ind w:left="567" w:firstLine="567"/>
        <w:rPr>
          <w:b/>
          <w:szCs w:val="28"/>
        </w:rPr>
      </w:pPr>
      <w:r w:rsidRPr="00D80C75">
        <w:rPr>
          <w:b/>
          <w:szCs w:val="28"/>
        </w:rPr>
        <w:t>2.1 Выбор варианта реализации</w:t>
      </w:r>
    </w:p>
    <w:p w:rsidR="00186236" w:rsidRPr="00D80C75" w:rsidRDefault="00D25E33" w:rsidP="00D25E33">
      <w:pPr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t>Рассмотрим основные аппаратные модули для реализации системы:</w:t>
      </w:r>
    </w:p>
    <w:p w:rsidR="00D25E33" w:rsidRPr="00D80C75" w:rsidRDefault="00CE547B" w:rsidP="00390DA5">
      <w:pPr>
        <w:numPr>
          <w:ilvl w:val="0"/>
          <w:numId w:val="16"/>
        </w:numPr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t xml:space="preserve">Одноплатный компьютер </w:t>
      </w:r>
      <w:proofErr w:type="spellStart"/>
      <w:r w:rsidRPr="00D80C75">
        <w:rPr>
          <w:szCs w:val="28"/>
        </w:rPr>
        <w:t>Raspberry</w:t>
      </w:r>
      <w:proofErr w:type="spellEnd"/>
      <w:r w:rsidRPr="00D80C75">
        <w:rPr>
          <w:szCs w:val="28"/>
        </w:rPr>
        <w:t xml:space="preserve"> </w:t>
      </w:r>
      <w:proofErr w:type="spellStart"/>
      <w:r w:rsidRPr="00D80C75">
        <w:rPr>
          <w:szCs w:val="28"/>
        </w:rPr>
        <w:t>Pi</w:t>
      </w:r>
      <w:proofErr w:type="spellEnd"/>
      <w:r w:rsidR="00390DA5" w:rsidRPr="00D80C75">
        <w:rPr>
          <w:szCs w:val="28"/>
        </w:rPr>
        <w:t>: основным критерием выбора данной модели его цена. Так как все необходимы функции по обработки и передачи данных, в разрабатываемой системе, способны выполнять большинство подобных одноплатный компьютер.</w:t>
      </w:r>
      <w:r w:rsidR="003C4949" w:rsidRPr="00D80C75">
        <w:rPr>
          <w:szCs w:val="28"/>
        </w:rPr>
        <w:t xml:space="preserve"> Анализ рынка показал, что данный компьютер, подходящий под ОС </w:t>
      </w:r>
      <w:r w:rsidR="003C4949" w:rsidRPr="00D80C75">
        <w:rPr>
          <w:szCs w:val="28"/>
          <w:lang w:val="en-US"/>
        </w:rPr>
        <w:t>Windows</w:t>
      </w:r>
      <w:r w:rsidR="003C4949" w:rsidRPr="00D80C75">
        <w:rPr>
          <w:szCs w:val="28"/>
        </w:rPr>
        <w:t xml:space="preserve">, является наиболее выгодным выбором, так как </w:t>
      </w:r>
      <w:proofErr w:type="spellStart"/>
      <w:r w:rsidR="003C4949" w:rsidRPr="00D80C75">
        <w:rPr>
          <w:szCs w:val="28"/>
        </w:rPr>
        <w:t>Raspberry</w:t>
      </w:r>
      <w:proofErr w:type="spellEnd"/>
      <w:r w:rsidR="003C4949" w:rsidRPr="00D80C75">
        <w:rPr>
          <w:szCs w:val="28"/>
        </w:rPr>
        <w:t xml:space="preserve"> </w:t>
      </w:r>
      <w:proofErr w:type="spellStart"/>
      <w:r w:rsidR="003C4949" w:rsidRPr="00D80C75">
        <w:rPr>
          <w:szCs w:val="28"/>
        </w:rPr>
        <w:t>Pi</w:t>
      </w:r>
      <w:proofErr w:type="spellEnd"/>
      <w:r w:rsidR="003C4949" w:rsidRPr="00D80C75">
        <w:rPr>
          <w:szCs w:val="28"/>
        </w:rPr>
        <w:t xml:space="preserve"> средняя цена на рынке составляет 3 000 рублей, а ближайший аналог от 5 000 рублей.</w:t>
      </w:r>
    </w:p>
    <w:p w:rsidR="003C4949" w:rsidRPr="00D80C75" w:rsidRDefault="003C4949" w:rsidP="00390DA5">
      <w:pPr>
        <w:numPr>
          <w:ilvl w:val="0"/>
          <w:numId w:val="16"/>
        </w:numPr>
        <w:spacing w:line="360" w:lineRule="auto"/>
        <w:ind w:left="567" w:firstLine="567"/>
        <w:jc w:val="both"/>
        <w:rPr>
          <w:szCs w:val="28"/>
        </w:rPr>
      </w:pPr>
      <w:r w:rsidRPr="00D80C75">
        <w:rPr>
          <w:spacing w:val="15"/>
          <w:szCs w:val="28"/>
        </w:rPr>
        <w:t xml:space="preserve">Плата </w:t>
      </w:r>
      <w:proofErr w:type="spellStart"/>
      <w:r w:rsidRPr="00D80C75">
        <w:rPr>
          <w:bCs/>
          <w:spacing w:val="15"/>
          <w:szCs w:val="28"/>
          <w:shd w:val="clear" w:color="auto" w:fill="FFFFFF"/>
        </w:rPr>
        <w:t>Arduino</w:t>
      </w:r>
      <w:proofErr w:type="spellEnd"/>
      <w:r w:rsidRPr="00D80C75">
        <w:rPr>
          <w:bCs/>
          <w:spacing w:val="15"/>
          <w:szCs w:val="28"/>
          <w:shd w:val="clear" w:color="auto" w:fill="FFFFFF"/>
        </w:rPr>
        <w:t xml:space="preserve"> </w:t>
      </w:r>
      <w:r w:rsidRPr="00D80C75">
        <w:rPr>
          <w:bCs/>
          <w:spacing w:val="15"/>
          <w:szCs w:val="28"/>
          <w:shd w:val="clear" w:color="auto" w:fill="FFFFFF"/>
          <w:lang w:val="en-US"/>
        </w:rPr>
        <w:t>Mega</w:t>
      </w:r>
      <w:r w:rsidRPr="00D80C75">
        <w:rPr>
          <w:bCs/>
          <w:spacing w:val="15"/>
          <w:szCs w:val="28"/>
          <w:shd w:val="clear" w:color="auto" w:fill="FFFFFF"/>
        </w:rPr>
        <w:t xml:space="preserve">: </w:t>
      </w:r>
      <w:r w:rsidR="006952FD" w:rsidRPr="00D80C75">
        <w:rPr>
          <w:bCs/>
          <w:spacing w:val="15"/>
          <w:szCs w:val="28"/>
          <w:shd w:val="clear" w:color="auto" w:fill="FFFFFF"/>
        </w:rPr>
        <w:t xml:space="preserve">Платформа </w:t>
      </w:r>
      <w:proofErr w:type="spellStart"/>
      <w:r w:rsidR="006952FD" w:rsidRPr="00D80C75">
        <w:rPr>
          <w:bCs/>
          <w:spacing w:val="15"/>
          <w:szCs w:val="28"/>
          <w:shd w:val="clear" w:color="auto" w:fill="FFFFFF"/>
        </w:rPr>
        <w:t>Arduino</w:t>
      </w:r>
      <w:proofErr w:type="spellEnd"/>
      <w:r w:rsidR="006952FD" w:rsidRPr="00D80C75">
        <w:rPr>
          <w:bCs/>
          <w:spacing w:val="15"/>
          <w:szCs w:val="28"/>
          <w:shd w:val="clear" w:color="auto" w:fill="FFFFFF"/>
        </w:rPr>
        <w:t xml:space="preserve"> получила широкое распространение во всём мире благодаря своей простоте в разработке робототехники и простоте освоения азами программирования. А также широкой базе дополнительной плат расширений и низкой стоимости на рынке подобный плат. И</w:t>
      </w:r>
      <w:r w:rsidRPr="00D80C75">
        <w:rPr>
          <w:bCs/>
          <w:spacing w:val="15"/>
          <w:szCs w:val="28"/>
          <w:shd w:val="clear" w:color="auto" w:fill="FFFFFF"/>
        </w:rPr>
        <w:t>значально в проекте была предусмотрена</w:t>
      </w:r>
      <w:r w:rsidR="006952FD" w:rsidRPr="00D80C75">
        <w:rPr>
          <w:bCs/>
          <w:spacing w:val="15"/>
          <w:szCs w:val="28"/>
          <w:shd w:val="clear" w:color="auto" w:fill="FFFFFF"/>
        </w:rPr>
        <w:t xml:space="preserve"> </w:t>
      </w:r>
      <w:proofErr w:type="spellStart"/>
      <w:r w:rsidR="006952FD" w:rsidRPr="00D80C75">
        <w:rPr>
          <w:bCs/>
          <w:spacing w:val="15"/>
          <w:szCs w:val="28"/>
          <w:shd w:val="clear" w:color="auto" w:fill="FFFFFF"/>
        </w:rPr>
        <w:t>Arduino</w:t>
      </w:r>
      <w:proofErr w:type="spellEnd"/>
      <w:r w:rsidR="006952FD" w:rsidRPr="00D80C75">
        <w:rPr>
          <w:bCs/>
          <w:spacing w:val="15"/>
          <w:szCs w:val="28"/>
          <w:shd w:val="clear" w:color="auto" w:fill="FFFFFF"/>
        </w:rPr>
        <w:t xml:space="preserve"> </w:t>
      </w:r>
      <w:r w:rsidR="006952FD" w:rsidRPr="00D80C75">
        <w:rPr>
          <w:bCs/>
          <w:spacing w:val="15"/>
          <w:szCs w:val="28"/>
          <w:shd w:val="clear" w:color="auto" w:fill="FFFFFF"/>
          <w:lang w:val="en-US"/>
        </w:rPr>
        <w:t>Uno</w:t>
      </w:r>
      <w:r w:rsidR="006952FD" w:rsidRPr="00D80C75">
        <w:rPr>
          <w:bCs/>
          <w:spacing w:val="15"/>
          <w:szCs w:val="28"/>
          <w:shd w:val="clear" w:color="auto" w:fill="FFFFFF"/>
        </w:rPr>
        <w:t xml:space="preserve">, но с необходимостью разработки </w:t>
      </w:r>
      <w:proofErr w:type="spellStart"/>
      <w:r w:rsidR="006952FD" w:rsidRPr="00D80C75">
        <w:t>программно</w:t>
      </w:r>
      <w:proofErr w:type="spellEnd"/>
      <w:r w:rsidR="006952FD" w:rsidRPr="00D80C75">
        <w:t xml:space="preserve"> – аппаратной системы обнаружения препятствий для робота, потребовалось большее количество </w:t>
      </w:r>
      <w:r w:rsidR="00C508D5" w:rsidRPr="00D80C75">
        <w:t xml:space="preserve">цифровых портов. Этому требованию следующей в линейке </w:t>
      </w:r>
      <w:proofErr w:type="spellStart"/>
      <w:r w:rsidR="00C508D5" w:rsidRPr="00D80C75">
        <w:rPr>
          <w:bCs/>
          <w:spacing w:val="15"/>
          <w:szCs w:val="28"/>
          <w:shd w:val="clear" w:color="auto" w:fill="FFFFFF"/>
        </w:rPr>
        <w:t>Arduino</w:t>
      </w:r>
      <w:proofErr w:type="spellEnd"/>
      <w:r w:rsidR="00C508D5" w:rsidRPr="00D80C75">
        <w:rPr>
          <w:bCs/>
          <w:spacing w:val="15"/>
          <w:szCs w:val="28"/>
          <w:shd w:val="clear" w:color="auto" w:fill="FFFFFF"/>
        </w:rPr>
        <w:t xml:space="preserve"> отвечала </w:t>
      </w:r>
      <w:proofErr w:type="spellStart"/>
      <w:r w:rsidR="00C508D5" w:rsidRPr="00D80C75">
        <w:rPr>
          <w:bCs/>
          <w:spacing w:val="15"/>
          <w:szCs w:val="28"/>
          <w:shd w:val="clear" w:color="auto" w:fill="FFFFFF"/>
        </w:rPr>
        <w:t>Arduino</w:t>
      </w:r>
      <w:proofErr w:type="spellEnd"/>
      <w:r w:rsidR="00C508D5" w:rsidRPr="00D80C75">
        <w:rPr>
          <w:bCs/>
          <w:spacing w:val="15"/>
          <w:szCs w:val="28"/>
          <w:shd w:val="clear" w:color="auto" w:fill="FFFFFF"/>
        </w:rPr>
        <w:t xml:space="preserve"> </w:t>
      </w:r>
      <w:r w:rsidR="00C508D5" w:rsidRPr="00D80C75">
        <w:rPr>
          <w:bCs/>
          <w:spacing w:val="15"/>
          <w:szCs w:val="28"/>
          <w:shd w:val="clear" w:color="auto" w:fill="FFFFFF"/>
          <w:lang w:val="en-US"/>
        </w:rPr>
        <w:t>Mega</w:t>
      </w:r>
      <w:r w:rsidR="00C508D5" w:rsidRPr="00D80C75">
        <w:rPr>
          <w:bCs/>
          <w:spacing w:val="15"/>
          <w:szCs w:val="28"/>
          <w:shd w:val="clear" w:color="auto" w:fill="FFFFFF"/>
        </w:rPr>
        <w:t xml:space="preserve">, было принято решение о замене </w:t>
      </w:r>
      <w:r w:rsidR="00C508D5" w:rsidRPr="00D80C75">
        <w:rPr>
          <w:bCs/>
          <w:spacing w:val="15"/>
          <w:szCs w:val="28"/>
          <w:shd w:val="clear" w:color="auto" w:fill="FFFFFF"/>
          <w:lang w:val="en-US"/>
        </w:rPr>
        <w:t>Uno</w:t>
      </w:r>
      <w:r w:rsidR="00C508D5" w:rsidRPr="00D80C75">
        <w:rPr>
          <w:bCs/>
          <w:spacing w:val="15"/>
          <w:szCs w:val="28"/>
          <w:shd w:val="clear" w:color="auto" w:fill="FFFFFF"/>
        </w:rPr>
        <w:t xml:space="preserve"> на </w:t>
      </w:r>
      <w:r w:rsidR="00C508D5" w:rsidRPr="00D80C75">
        <w:rPr>
          <w:bCs/>
          <w:spacing w:val="15"/>
          <w:szCs w:val="28"/>
          <w:shd w:val="clear" w:color="auto" w:fill="FFFFFF"/>
          <w:lang w:val="en-US"/>
        </w:rPr>
        <w:t>Mega</w:t>
      </w:r>
      <w:r w:rsidR="00C508D5" w:rsidRPr="00D80C75">
        <w:rPr>
          <w:bCs/>
          <w:spacing w:val="15"/>
          <w:szCs w:val="28"/>
          <w:shd w:val="clear" w:color="auto" w:fill="FFFFFF"/>
        </w:rPr>
        <w:t>.</w:t>
      </w:r>
    </w:p>
    <w:p w:rsidR="00CE2D62" w:rsidRPr="00D80C75" w:rsidRDefault="00CE2D62" w:rsidP="00CE2D62">
      <w:pPr>
        <w:numPr>
          <w:ilvl w:val="0"/>
          <w:numId w:val="16"/>
        </w:numPr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t xml:space="preserve">Мотор стеклоподъемника двери (VW </w:t>
      </w:r>
      <w:proofErr w:type="spellStart"/>
      <w:r w:rsidRPr="00D80C75">
        <w:rPr>
          <w:szCs w:val="28"/>
        </w:rPr>
        <w:t>Polo</w:t>
      </w:r>
      <w:proofErr w:type="spellEnd"/>
      <w:r w:rsidRPr="00D80C75">
        <w:rPr>
          <w:szCs w:val="28"/>
        </w:rPr>
        <w:t>): В виду наличия мотор стеклоподъемника</w:t>
      </w:r>
      <w:r w:rsidR="0022020E" w:rsidRPr="00D80C75">
        <w:rPr>
          <w:szCs w:val="28"/>
        </w:rPr>
        <w:t xml:space="preserve"> и высокой стоимости альтернативных электромоторов на рынке, было решено использовать имеющиеся.</w:t>
      </w:r>
    </w:p>
    <w:p w:rsidR="00F46DE4" w:rsidRPr="00D80C75" w:rsidRDefault="00F46DE4" w:rsidP="00CE2D62">
      <w:pPr>
        <w:numPr>
          <w:ilvl w:val="0"/>
          <w:numId w:val="16"/>
        </w:numPr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t xml:space="preserve">Драйвер мотора на </w:t>
      </w:r>
      <w:r w:rsidRPr="00D80C75">
        <w:rPr>
          <w:szCs w:val="28"/>
          <w:lang w:val="en-US"/>
        </w:rPr>
        <w:t>L</w:t>
      </w:r>
      <w:r w:rsidRPr="00D80C75">
        <w:rPr>
          <w:szCs w:val="28"/>
        </w:rPr>
        <w:t>298</w:t>
      </w:r>
      <w:r w:rsidRPr="00D80C75">
        <w:rPr>
          <w:szCs w:val="28"/>
          <w:lang w:val="en-US"/>
        </w:rPr>
        <w:t>N</w:t>
      </w:r>
      <w:r w:rsidRPr="00D80C75">
        <w:rPr>
          <w:szCs w:val="28"/>
        </w:rPr>
        <w:t xml:space="preserve">: Для возможности управлять двигателями постоянного тока, регулировать скорость и направление вращения колёс. Драйвер мотора на </w:t>
      </w:r>
      <w:r w:rsidRPr="00D80C75">
        <w:rPr>
          <w:szCs w:val="28"/>
          <w:lang w:val="en-US"/>
        </w:rPr>
        <w:t>L</w:t>
      </w:r>
      <w:r w:rsidRPr="00D80C75">
        <w:rPr>
          <w:szCs w:val="28"/>
        </w:rPr>
        <w:t>298</w:t>
      </w:r>
      <w:r w:rsidRPr="00D80C75">
        <w:rPr>
          <w:szCs w:val="28"/>
          <w:lang w:val="en-US"/>
        </w:rPr>
        <w:t>N</w:t>
      </w:r>
      <w:r w:rsidR="002B0B3E" w:rsidRPr="00D80C75">
        <w:rPr>
          <w:szCs w:val="28"/>
        </w:rPr>
        <w:t xml:space="preserve"> является</w:t>
      </w:r>
      <w:r w:rsidRPr="00D80C75">
        <w:rPr>
          <w:szCs w:val="28"/>
        </w:rPr>
        <w:t xml:space="preserve"> од</w:t>
      </w:r>
      <w:r w:rsidR="002B0B3E" w:rsidRPr="00D80C75">
        <w:rPr>
          <w:szCs w:val="28"/>
        </w:rPr>
        <w:t>ним</w:t>
      </w:r>
      <w:r w:rsidRPr="00D80C75">
        <w:rPr>
          <w:szCs w:val="28"/>
        </w:rPr>
        <w:t xml:space="preserve"> из </w:t>
      </w:r>
      <w:r w:rsidR="002B0B3E" w:rsidRPr="00D80C75">
        <w:rPr>
          <w:szCs w:val="28"/>
        </w:rPr>
        <w:t>самых простых и дешёвых решений поставленной задачи.</w:t>
      </w:r>
    </w:p>
    <w:p w:rsidR="002513EF" w:rsidRPr="00D80C75" w:rsidRDefault="00C508D5" w:rsidP="00552018">
      <w:pPr>
        <w:numPr>
          <w:ilvl w:val="0"/>
          <w:numId w:val="16"/>
        </w:numPr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t xml:space="preserve">Датчика </w:t>
      </w:r>
      <w:r w:rsidRPr="00D80C75">
        <w:rPr>
          <w:szCs w:val="28"/>
          <w:lang w:val="en-US"/>
        </w:rPr>
        <w:t>HC</w:t>
      </w:r>
      <w:r w:rsidRPr="00D80C75">
        <w:rPr>
          <w:szCs w:val="28"/>
        </w:rPr>
        <w:t xml:space="preserve"> – </w:t>
      </w:r>
      <w:r w:rsidRPr="00D80C75">
        <w:rPr>
          <w:szCs w:val="28"/>
          <w:lang w:val="en-US"/>
        </w:rPr>
        <w:t>SR</w:t>
      </w:r>
      <w:r w:rsidRPr="00D80C75">
        <w:rPr>
          <w:szCs w:val="28"/>
        </w:rPr>
        <w:t xml:space="preserve">04: </w:t>
      </w:r>
      <w:r w:rsidR="00552018" w:rsidRPr="00D80C75">
        <w:rPr>
          <w:szCs w:val="28"/>
        </w:rPr>
        <w:t>Для определения расстояния на выбор были предложены 3 вида датчиков: инфракрасный, ультразвуковой и лазерный.</w:t>
      </w:r>
    </w:p>
    <w:p w:rsidR="002513EF" w:rsidRPr="00D80C75" w:rsidRDefault="00552018" w:rsidP="002513EF">
      <w:pPr>
        <w:widowControl w:val="0"/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t xml:space="preserve">Инфракрасные датчики являются довольно точными на малых расстояниях, а техническим заданием предусмотрено распознание препятствий на расстоянии до 2 метров, а по своей специфике работы </w:t>
      </w:r>
      <w:r w:rsidR="002513EF" w:rsidRPr="00D80C75">
        <w:rPr>
          <w:szCs w:val="28"/>
        </w:rPr>
        <w:t>имеют большое рассеивание луча с увеличением расстояния. Это приводит к низкому качеству определения дистанции до препятствия. На рынке имеются инфракрасные датчики</w:t>
      </w:r>
      <w:r w:rsidRPr="00D80C75">
        <w:rPr>
          <w:szCs w:val="28"/>
        </w:rPr>
        <w:t xml:space="preserve"> </w:t>
      </w:r>
      <w:r w:rsidR="002513EF" w:rsidRPr="00D80C75">
        <w:rPr>
          <w:szCs w:val="28"/>
        </w:rPr>
        <w:t>способные с высокой точностью определять препятствия на расстоянии до 5 метров, но они значительно дороже своих аналогов.</w:t>
      </w:r>
    </w:p>
    <w:p w:rsidR="002513EF" w:rsidRPr="00D80C75" w:rsidRDefault="002513EF" w:rsidP="002513EF">
      <w:pPr>
        <w:widowControl w:val="0"/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t>Наилучшие, в своём классе, по определению расстояния являются лазерные датчики расстояния. Даже самые простые из них способны с высокой точностью определять расстояние до препятствия</w:t>
      </w:r>
      <w:r w:rsidR="002E4B31" w:rsidRPr="00D80C75">
        <w:rPr>
          <w:szCs w:val="28"/>
        </w:rPr>
        <w:t>. Но основным недостатком данных датчиком является высокая стоимость относительно аналогов.</w:t>
      </w:r>
    </w:p>
    <w:p w:rsidR="00C508D5" w:rsidRPr="00D80C75" w:rsidRDefault="002E4B31" w:rsidP="002513EF">
      <w:pPr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lastRenderedPageBreak/>
        <w:t>В виду отсутствия альтернативы был выбран тип ультразвукового датчика. Самым распространённым, дешёвым и подходящим к техническому заданию является датчик</w:t>
      </w:r>
      <w:r w:rsidR="00552018" w:rsidRPr="00D80C75">
        <w:rPr>
          <w:szCs w:val="28"/>
        </w:rPr>
        <w:t xml:space="preserve"> </w:t>
      </w:r>
      <w:r w:rsidR="00552018" w:rsidRPr="00D80C75">
        <w:rPr>
          <w:szCs w:val="28"/>
          <w:lang w:val="en-US"/>
        </w:rPr>
        <w:t>HC</w:t>
      </w:r>
      <w:r w:rsidR="00552018" w:rsidRPr="00D80C75">
        <w:rPr>
          <w:szCs w:val="28"/>
        </w:rPr>
        <w:t xml:space="preserve"> – </w:t>
      </w:r>
      <w:r w:rsidR="00552018" w:rsidRPr="00D80C75">
        <w:rPr>
          <w:szCs w:val="28"/>
          <w:lang w:val="en-US"/>
        </w:rPr>
        <w:t>SR</w:t>
      </w:r>
      <w:r w:rsidR="00552018" w:rsidRPr="00D80C75">
        <w:rPr>
          <w:szCs w:val="28"/>
        </w:rPr>
        <w:t>04</w:t>
      </w:r>
      <w:r w:rsidRPr="00D80C75">
        <w:rPr>
          <w:szCs w:val="28"/>
        </w:rPr>
        <w:t>. Данный датчик также имеет ряд технических преимуществ перед инфракрасными и лазерными датчиками. Так как основной принцип работы ультразвукового датчика — это эхо-локация</w:t>
      </w:r>
      <w:r w:rsidR="00FB3D6C" w:rsidRPr="00D80C75">
        <w:rPr>
          <w:szCs w:val="28"/>
        </w:rPr>
        <w:t xml:space="preserve"> (сонар)</w:t>
      </w:r>
      <w:r w:rsidRPr="00D80C75">
        <w:rPr>
          <w:szCs w:val="28"/>
        </w:rPr>
        <w:t>, основанной на природных возможностях животных, таких как летучие мыши или дельфины, распространению звуковых волн</w:t>
      </w:r>
      <w:r w:rsidR="00FE1B60" w:rsidRPr="00D80C75">
        <w:rPr>
          <w:szCs w:val="28"/>
        </w:rPr>
        <w:t xml:space="preserve">, в отличии от световых волн. колебания показателей влажности и температуры не сильно оказывает влияние на точность определения препятствий. В отличии от лазерного дальномера способен определять препятствия при ярком освежении и </w:t>
      </w:r>
      <w:r w:rsidR="007A200E" w:rsidRPr="00D80C75">
        <w:rPr>
          <w:szCs w:val="28"/>
        </w:rPr>
        <w:t>поверхности,</w:t>
      </w:r>
      <w:r w:rsidR="00FE1B60" w:rsidRPr="00D80C75">
        <w:rPr>
          <w:szCs w:val="28"/>
        </w:rPr>
        <w:t xml:space="preserve"> пропускающие свет, такие как стеклянные двери</w:t>
      </w:r>
      <w:r w:rsidR="007A200E" w:rsidRPr="00D80C75">
        <w:rPr>
          <w:szCs w:val="28"/>
        </w:rPr>
        <w:t>.</w:t>
      </w:r>
    </w:p>
    <w:p w:rsidR="00186236" w:rsidRPr="00D80C75" w:rsidRDefault="002B0B3E" w:rsidP="00186236">
      <w:pPr>
        <w:spacing w:line="360" w:lineRule="auto"/>
        <w:ind w:left="567" w:firstLine="567"/>
        <w:rPr>
          <w:b/>
          <w:szCs w:val="28"/>
        </w:rPr>
      </w:pPr>
      <w:r>
        <w:rPr>
          <w:b/>
          <w:sz w:val="28"/>
          <w:szCs w:val="28"/>
        </w:rPr>
        <w:br w:type="page"/>
      </w:r>
      <w:r w:rsidR="00186236" w:rsidRPr="00D80C75">
        <w:rPr>
          <w:b/>
          <w:szCs w:val="28"/>
        </w:rPr>
        <w:lastRenderedPageBreak/>
        <w:t>2.2 Выбор операционной системы для персонального компьютера</w:t>
      </w:r>
    </w:p>
    <w:p w:rsidR="00E13431" w:rsidRPr="00D80C75" w:rsidRDefault="00186236" w:rsidP="00186236">
      <w:pPr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t xml:space="preserve">Выбранной операционной системой для разработки системы выбрана </w:t>
      </w:r>
      <w:r w:rsidRPr="00D80C75">
        <w:rPr>
          <w:szCs w:val="28"/>
          <w:lang w:val="en-US"/>
        </w:rPr>
        <w:t>Windows</w:t>
      </w:r>
      <w:r w:rsidRPr="00D80C75">
        <w:rPr>
          <w:szCs w:val="28"/>
        </w:rPr>
        <w:t xml:space="preserve"> по следующим показателям:</w:t>
      </w:r>
    </w:p>
    <w:p w:rsidR="00186236" w:rsidRPr="00D80C75" w:rsidRDefault="00186236" w:rsidP="007A200E">
      <w:pPr>
        <w:numPr>
          <w:ilvl w:val="0"/>
          <w:numId w:val="15"/>
        </w:numPr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t xml:space="preserve">Данная ОС выбрана основной для разработки </w:t>
      </w:r>
      <w:r w:rsidRPr="00D80C75">
        <w:rPr>
          <w:spacing w:val="15"/>
          <w:szCs w:val="28"/>
        </w:rPr>
        <w:t xml:space="preserve">робота </w:t>
      </w:r>
      <w:proofErr w:type="spellStart"/>
      <w:r w:rsidRPr="00D80C75">
        <w:rPr>
          <w:spacing w:val="15"/>
          <w:szCs w:val="28"/>
        </w:rPr>
        <w:t>телеприсутствия</w:t>
      </w:r>
      <w:proofErr w:type="spellEnd"/>
      <w:r w:rsidRPr="00D80C75">
        <w:rPr>
          <w:spacing w:val="15"/>
          <w:szCs w:val="28"/>
        </w:rPr>
        <w:t xml:space="preserve"> </w:t>
      </w:r>
      <w:proofErr w:type="spellStart"/>
      <w:r w:rsidRPr="00D80C75">
        <w:rPr>
          <w:spacing w:val="15"/>
          <w:szCs w:val="28"/>
        </w:rPr>
        <w:t>ElcBot</w:t>
      </w:r>
      <w:proofErr w:type="spellEnd"/>
      <w:r w:rsidRPr="00D80C75">
        <w:rPr>
          <w:spacing w:val="15"/>
          <w:szCs w:val="28"/>
        </w:rPr>
        <w:t>;</w:t>
      </w:r>
    </w:p>
    <w:p w:rsidR="00186236" w:rsidRPr="00D80C75" w:rsidRDefault="00186236" w:rsidP="00186236">
      <w:pPr>
        <w:numPr>
          <w:ilvl w:val="0"/>
          <w:numId w:val="15"/>
        </w:numPr>
        <w:spacing w:line="360" w:lineRule="auto"/>
        <w:jc w:val="both"/>
        <w:rPr>
          <w:szCs w:val="28"/>
        </w:rPr>
      </w:pPr>
      <w:r w:rsidRPr="00D80C75">
        <w:rPr>
          <w:spacing w:val="15"/>
          <w:szCs w:val="28"/>
          <w:lang w:val="en-US"/>
        </w:rPr>
        <w:t>Windows</w:t>
      </w:r>
      <w:r w:rsidRPr="00D80C75">
        <w:rPr>
          <w:spacing w:val="15"/>
          <w:szCs w:val="28"/>
        </w:rPr>
        <w:t xml:space="preserve"> является наиболее распространённой ОС в мире;</w:t>
      </w:r>
    </w:p>
    <w:p w:rsidR="00186236" w:rsidRPr="00117319" w:rsidRDefault="00186236" w:rsidP="00186236">
      <w:pPr>
        <w:numPr>
          <w:ilvl w:val="0"/>
          <w:numId w:val="15"/>
        </w:numPr>
        <w:spacing w:line="360" w:lineRule="auto"/>
        <w:ind w:left="567" w:firstLine="567"/>
        <w:jc w:val="both"/>
        <w:rPr>
          <w:szCs w:val="28"/>
        </w:rPr>
      </w:pPr>
      <w:r w:rsidRPr="00D80C75">
        <w:rPr>
          <w:spacing w:val="15"/>
          <w:szCs w:val="28"/>
        </w:rPr>
        <w:t>Удобство и широкий выбор инструментов для разработки и программирования различных систем.</w:t>
      </w:r>
    </w:p>
    <w:p w:rsidR="00117319" w:rsidRPr="00D80C75" w:rsidRDefault="00117319" w:rsidP="00117319">
      <w:pPr>
        <w:spacing w:line="360" w:lineRule="auto"/>
        <w:ind w:left="1134"/>
        <w:jc w:val="both"/>
        <w:rPr>
          <w:szCs w:val="28"/>
        </w:rPr>
      </w:pPr>
    </w:p>
    <w:p w:rsidR="00DD4402" w:rsidRPr="00D80C75" w:rsidRDefault="00DD4402" w:rsidP="00E13431">
      <w:pPr>
        <w:spacing w:line="360" w:lineRule="auto"/>
        <w:ind w:left="567" w:firstLine="567"/>
        <w:rPr>
          <w:b/>
          <w:szCs w:val="28"/>
        </w:rPr>
      </w:pPr>
      <w:r w:rsidRPr="00D80C75">
        <w:rPr>
          <w:b/>
          <w:szCs w:val="28"/>
        </w:rPr>
        <w:t>2.</w:t>
      </w:r>
      <w:r w:rsidR="00186236" w:rsidRPr="00D80C75">
        <w:rPr>
          <w:b/>
          <w:szCs w:val="28"/>
        </w:rPr>
        <w:t>3</w:t>
      </w:r>
      <w:r w:rsidRPr="00D80C75">
        <w:rPr>
          <w:b/>
          <w:szCs w:val="28"/>
        </w:rPr>
        <w:t xml:space="preserve"> </w:t>
      </w:r>
      <w:r w:rsidR="000D519E" w:rsidRPr="00D80C75">
        <w:rPr>
          <w:b/>
          <w:szCs w:val="28"/>
        </w:rPr>
        <w:t>Выбор языка программирования</w:t>
      </w:r>
    </w:p>
    <w:p w:rsidR="00DD4402" w:rsidRPr="00D80C75" w:rsidRDefault="000D519E" w:rsidP="00186236">
      <w:pPr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t xml:space="preserve">Выбор языка программирования ограничивается </w:t>
      </w:r>
      <w:r w:rsidR="007A200E" w:rsidRPr="00D80C75">
        <w:rPr>
          <w:szCs w:val="28"/>
        </w:rPr>
        <w:t xml:space="preserve">выбранными </w:t>
      </w:r>
      <w:r w:rsidRPr="00D80C75">
        <w:rPr>
          <w:szCs w:val="28"/>
        </w:rPr>
        <w:t>аппаратными средствами</w:t>
      </w:r>
      <w:r w:rsidR="00D80C75">
        <w:rPr>
          <w:szCs w:val="28"/>
        </w:rPr>
        <w:t>,</w:t>
      </w:r>
      <w:r w:rsidRPr="00D80C75">
        <w:rPr>
          <w:szCs w:val="28"/>
        </w:rPr>
        <w:t xml:space="preserve"> используемыми в проекте </w:t>
      </w:r>
      <w:r w:rsidRPr="00D80C75">
        <w:rPr>
          <w:spacing w:val="15"/>
          <w:szCs w:val="28"/>
        </w:rPr>
        <w:t xml:space="preserve">робота </w:t>
      </w:r>
      <w:proofErr w:type="spellStart"/>
      <w:r w:rsidRPr="00D80C75">
        <w:rPr>
          <w:spacing w:val="15"/>
          <w:szCs w:val="28"/>
        </w:rPr>
        <w:t>телеприсутствия</w:t>
      </w:r>
      <w:proofErr w:type="spellEnd"/>
      <w:r w:rsidRPr="00D80C75">
        <w:rPr>
          <w:spacing w:val="15"/>
          <w:szCs w:val="28"/>
        </w:rPr>
        <w:t xml:space="preserve"> </w:t>
      </w:r>
      <w:proofErr w:type="spellStart"/>
      <w:r w:rsidRPr="00D80C75">
        <w:rPr>
          <w:spacing w:val="15"/>
          <w:szCs w:val="28"/>
        </w:rPr>
        <w:t>ElcBot</w:t>
      </w:r>
      <w:proofErr w:type="spellEnd"/>
      <w:r w:rsidR="007A200E" w:rsidRPr="00D80C75">
        <w:rPr>
          <w:spacing w:val="15"/>
          <w:szCs w:val="28"/>
        </w:rPr>
        <w:t xml:space="preserve"> и для реализации системы по определению препятствий</w:t>
      </w:r>
      <w:r w:rsidRPr="00D80C75">
        <w:rPr>
          <w:spacing w:val="15"/>
          <w:szCs w:val="28"/>
        </w:rPr>
        <w:t xml:space="preserve">. Основной платой в разрабатываемом проекте является </w:t>
      </w:r>
      <w:proofErr w:type="spellStart"/>
      <w:r w:rsidRPr="00D80C75">
        <w:rPr>
          <w:bCs/>
          <w:spacing w:val="15"/>
          <w:szCs w:val="28"/>
          <w:shd w:val="clear" w:color="auto" w:fill="FFFFFF"/>
        </w:rPr>
        <w:t>Arduino</w:t>
      </w:r>
      <w:proofErr w:type="spellEnd"/>
      <w:r w:rsidRPr="00D80C75">
        <w:rPr>
          <w:bCs/>
          <w:spacing w:val="15"/>
          <w:szCs w:val="28"/>
          <w:shd w:val="clear" w:color="auto" w:fill="FFFFFF"/>
        </w:rPr>
        <w:t xml:space="preserve"> </w:t>
      </w:r>
      <w:r w:rsidRPr="00D80C75">
        <w:rPr>
          <w:bCs/>
          <w:spacing w:val="15"/>
          <w:szCs w:val="28"/>
          <w:shd w:val="clear" w:color="auto" w:fill="FFFFFF"/>
          <w:lang w:val="en-US"/>
        </w:rPr>
        <w:t>Mega</w:t>
      </w:r>
      <w:r w:rsidRPr="00D80C75">
        <w:rPr>
          <w:bCs/>
          <w:spacing w:val="15"/>
          <w:szCs w:val="28"/>
          <w:shd w:val="clear" w:color="auto" w:fill="FFFFFF"/>
        </w:rPr>
        <w:t xml:space="preserve"> и для программирования используется язык</w:t>
      </w:r>
      <w:r w:rsidR="00D80C75">
        <w:rPr>
          <w:bCs/>
          <w:spacing w:val="15"/>
          <w:szCs w:val="28"/>
          <w:shd w:val="clear" w:color="auto" w:fill="FFFFFF"/>
        </w:rPr>
        <w:t>,</w:t>
      </w:r>
      <w:r w:rsidR="00E60C19" w:rsidRPr="00D80C75">
        <w:rPr>
          <w:bCs/>
          <w:spacing w:val="15"/>
          <w:szCs w:val="28"/>
          <w:shd w:val="clear" w:color="auto" w:fill="FFFFFF"/>
        </w:rPr>
        <w:t xml:space="preserve"> основанный</w:t>
      </w:r>
      <w:r w:rsidRPr="00D80C75">
        <w:rPr>
          <w:bCs/>
          <w:spacing w:val="15"/>
          <w:szCs w:val="28"/>
          <w:shd w:val="clear" w:color="auto" w:fill="FFFFFF"/>
        </w:rPr>
        <w:t xml:space="preserve"> С/С++</w:t>
      </w:r>
      <w:r w:rsidR="008A0EB7" w:rsidRPr="00D80C75">
        <w:rPr>
          <w:bCs/>
          <w:spacing w:val="15"/>
          <w:szCs w:val="28"/>
          <w:shd w:val="clear" w:color="auto" w:fill="FFFFFF"/>
        </w:rPr>
        <w:t xml:space="preserve">, но существуют небольшие отличия от изначального варианта в виде встроенной </w:t>
      </w:r>
      <w:r w:rsidR="008A0EB7" w:rsidRPr="00D80C75">
        <w:rPr>
          <w:color w:val="000000"/>
          <w:szCs w:val="28"/>
          <w:shd w:val="clear" w:color="auto" w:fill="FFFFFF"/>
        </w:rPr>
        <w:t xml:space="preserve">библиотеки </w:t>
      </w:r>
      <w:r w:rsidR="007A200E" w:rsidRPr="00D80C75">
        <w:rPr>
          <w:szCs w:val="28"/>
        </w:rPr>
        <w:t xml:space="preserve">AVR </w:t>
      </w:r>
      <w:proofErr w:type="spellStart"/>
      <w:r w:rsidR="007A200E" w:rsidRPr="00D80C75">
        <w:rPr>
          <w:szCs w:val="28"/>
        </w:rPr>
        <w:t>Libc</w:t>
      </w:r>
      <w:proofErr w:type="spellEnd"/>
      <w:r w:rsidR="007A200E" w:rsidRPr="00D80C75">
        <w:rPr>
          <w:szCs w:val="28"/>
        </w:rPr>
        <w:t>.</w:t>
      </w:r>
    </w:p>
    <w:p w:rsidR="00186236" w:rsidRPr="00D80C75" w:rsidRDefault="00186236" w:rsidP="00186236">
      <w:pPr>
        <w:spacing w:line="360" w:lineRule="auto"/>
        <w:ind w:left="567" w:firstLine="567"/>
        <w:jc w:val="both"/>
        <w:rPr>
          <w:szCs w:val="28"/>
        </w:rPr>
      </w:pPr>
    </w:p>
    <w:p w:rsidR="001E5B07" w:rsidRPr="00D80C75" w:rsidRDefault="00E60C19" w:rsidP="00E13431">
      <w:pPr>
        <w:spacing w:line="360" w:lineRule="auto"/>
        <w:ind w:left="567" w:firstLine="567"/>
        <w:rPr>
          <w:b/>
          <w:szCs w:val="28"/>
        </w:rPr>
      </w:pPr>
      <w:r w:rsidRPr="00D80C75">
        <w:rPr>
          <w:b/>
          <w:szCs w:val="28"/>
        </w:rPr>
        <w:t>2.</w:t>
      </w:r>
      <w:r w:rsidR="00186236" w:rsidRPr="00D80C75">
        <w:rPr>
          <w:b/>
          <w:szCs w:val="28"/>
        </w:rPr>
        <w:t>4</w:t>
      </w:r>
      <w:r w:rsidRPr="00D80C75">
        <w:rPr>
          <w:b/>
          <w:szCs w:val="28"/>
        </w:rPr>
        <w:t xml:space="preserve"> Выбор среды разработки</w:t>
      </w:r>
    </w:p>
    <w:p w:rsidR="00E60C19" w:rsidRPr="00D80C75" w:rsidRDefault="007A200E" w:rsidP="00186236">
      <w:pPr>
        <w:spacing w:line="360" w:lineRule="auto"/>
        <w:ind w:left="567" w:firstLine="567"/>
        <w:jc w:val="both"/>
        <w:rPr>
          <w:bCs/>
          <w:spacing w:val="15"/>
          <w:szCs w:val="28"/>
          <w:shd w:val="clear" w:color="auto" w:fill="FFFFFF"/>
        </w:rPr>
      </w:pPr>
      <w:r w:rsidRPr="00D80C75">
        <w:rPr>
          <w:szCs w:val="28"/>
          <w:shd w:val="clear" w:color="auto" w:fill="FFFFFF"/>
        </w:rPr>
        <w:t>Средой</w:t>
      </w:r>
      <w:r w:rsidR="00E60C19" w:rsidRPr="00D80C75">
        <w:rPr>
          <w:szCs w:val="28"/>
          <w:shd w:val="clear" w:color="auto" w:fill="FFFFFF"/>
        </w:rPr>
        <w:t xml:space="preserve"> разработки</w:t>
      </w:r>
      <w:r w:rsidRPr="00D80C75">
        <w:rPr>
          <w:szCs w:val="28"/>
          <w:shd w:val="clear" w:color="auto" w:fill="FFFFFF"/>
        </w:rPr>
        <w:t xml:space="preserve"> системы будет компилятор</w:t>
      </w:r>
      <w:r w:rsidR="00E60C19" w:rsidRPr="00D80C75">
        <w:rPr>
          <w:szCs w:val="28"/>
          <w:shd w:val="clear" w:color="auto" w:fill="FFFFFF"/>
        </w:rPr>
        <w:t xml:space="preserve"> </w:t>
      </w:r>
      <w:r w:rsidR="00D94FF7" w:rsidRPr="00D80C75">
        <w:rPr>
          <w:bCs/>
          <w:spacing w:val="15"/>
          <w:szCs w:val="28"/>
          <w:shd w:val="clear" w:color="auto" w:fill="FFFFFF"/>
          <w:lang w:val="en-US"/>
        </w:rPr>
        <w:t>Arduino</w:t>
      </w:r>
      <w:r w:rsidR="00D94FF7" w:rsidRPr="00D80C75">
        <w:rPr>
          <w:bCs/>
          <w:spacing w:val="15"/>
          <w:szCs w:val="28"/>
          <w:shd w:val="clear" w:color="auto" w:fill="FFFFFF"/>
        </w:rPr>
        <w:t xml:space="preserve"> </w:t>
      </w:r>
      <w:r w:rsidR="00D94FF7" w:rsidRPr="00D80C75">
        <w:rPr>
          <w:bCs/>
          <w:spacing w:val="15"/>
          <w:szCs w:val="28"/>
          <w:shd w:val="clear" w:color="auto" w:fill="FFFFFF"/>
          <w:lang w:val="en-US"/>
        </w:rPr>
        <w:t>IDE</w:t>
      </w:r>
      <w:r w:rsidRPr="00D80C75">
        <w:rPr>
          <w:szCs w:val="28"/>
          <w:shd w:val="clear" w:color="auto" w:fill="FFFFFF"/>
        </w:rPr>
        <w:t xml:space="preserve"> состоящий</w:t>
      </w:r>
      <w:r w:rsidR="00E60C19" w:rsidRPr="00D80C75">
        <w:rPr>
          <w:szCs w:val="28"/>
          <w:shd w:val="clear" w:color="auto" w:fill="FFFFFF"/>
        </w:rPr>
        <w:t xml:space="preserve"> из встроенного текстового редактора программного кода, области сообщений, окна вывода текста</w:t>
      </w:r>
      <w:r w:rsidR="00D94FF7" w:rsidRPr="00D80C75">
        <w:rPr>
          <w:szCs w:val="28"/>
          <w:shd w:val="clear" w:color="auto" w:fill="FFFFFF"/>
        </w:rPr>
        <w:t xml:space="preserve"> </w:t>
      </w:r>
      <w:r w:rsidR="00E60C19" w:rsidRPr="00D80C75">
        <w:rPr>
          <w:szCs w:val="28"/>
          <w:shd w:val="clear" w:color="auto" w:fill="FFFFFF"/>
        </w:rPr>
        <w:t xml:space="preserve">(консоли), панели инструментов с кнопками часто используемых команд и нескольких меню. Для загрузки программ и связи среда разработки подключается к аппаратной части </w:t>
      </w:r>
      <w:proofErr w:type="spellStart"/>
      <w:r w:rsidR="00E60C19" w:rsidRPr="00D80C75">
        <w:rPr>
          <w:szCs w:val="28"/>
          <w:shd w:val="clear" w:color="auto" w:fill="FFFFFF"/>
        </w:rPr>
        <w:t>Arduino</w:t>
      </w:r>
      <w:proofErr w:type="spellEnd"/>
      <w:r w:rsidR="00E60C19" w:rsidRPr="00D80C75">
        <w:rPr>
          <w:szCs w:val="28"/>
          <w:shd w:val="clear" w:color="auto" w:fill="FFFFFF"/>
        </w:rPr>
        <w:t>.</w:t>
      </w:r>
      <w:r w:rsidR="00D94FF7" w:rsidRPr="00D80C75">
        <w:rPr>
          <w:szCs w:val="28"/>
          <w:shd w:val="clear" w:color="auto" w:fill="FFFFFF"/>
        </w:rPr>
        <w:t xml:space="preserve"> Н</w:t>
      </w:r>
      <w:r w:rsidR="00E60C19" w:rsidRPr="00D80C75">
        <w:rPr>
          <w:szCs w:val="28"/>
          <w:shd w:val="clear" w:color="auto" w:fill="FFFFFF"/>
        </w:rPr>
        <w:t>аписанная</w:t>
      </w:r>
      <w:r w:rsidR="00D94FF7" w:rsidRPr="00D80C75">
        <w:rPr>
          <w:szCs w:val="28"/>
          <w:shd w:val="clear" w:color="auto" w:fill="FFFFFF"/>
        </w:rPr>
        <w:t xml:space="preserve"> программа</w:t>
      </w:r>
      <w:r w:rsidR="00E60C19" w:rsidRPr="00D80C75">
        <w:rPr>
          <w:szCs w:val="28"/>
          <w:shd w:val="clear" w:color="auto" w:fill="FFFFFF"/>
        </w:rPr>
        <w:t xml:space="preserve"> называется </w:t>
      </w:r>
      <w:r w:rsidR="00D94FF7" w:rsidRPr="00D80C75">
        <w:rPr>
          <w:szCs w:val="28"/>
          <w:shd w:val="clear" w:color="auto" w:fill="FFFFFF"/>
        </w:rPr>
        <w:t>«с</w:t>
      </w:r>
      <w:r w:rsidR="00E60C19" w:rsidRPr="00D80C75">
        <w:rPr>
          <w:szCs w:val="28"/>
          <w:shd w:val="clear" w:color="auto" w:fill="FFFFFF"/>
        </w:rPr>
        <w:t>кетч</w:t>
      </w:r>
      <w:r w:rsidR="00D94FF7" w:rsidRPr="00D80C75">
        <w:rPr>
          <w:szCs w:val="28"/>
          <w:shd w:val="clear" w:color="auto" w:fill="FFFFFF"/>
        </w:rPr>
        <w:t>»</w:t>
      </w:r>
      <w:r w:rsidR="00E60C19" w:rsidRPr="00D80C75">
        <w:rPr>
          <w:szCs w:val="28"/>
          <w:shd w:val="clear" w:color="auto" w:fill="FFFFFF"/>
        </w:rPr>
        <w:t>.</w:t>
      </w:r>
      <w:r w:rsidR="00D94FF7" w:rsidRPr="00D80C75">
        <w:rPr>
          <w:szCs w:val="28"/>
          <w:shd w:val="clear" w:color="auto" w:fill="FFFFFF"/>
        </w:rPr>
        <w:t xml:space="preserve"> </w:t>
      </w:r>
      <w:r w:rsidR="00D94FF7" w:rsidRPr="00D80C75">
        <w:rPr>
          <w:bCs/>
          <w:spacing w:val="15"/>
          <w:szCs w:val="28"/>
          <w:shd w:val="clear" w:color="auto" w:fill="FFFFFF"/>
          <w:lang w:val="en-US"/>
        </w:rPr>
        <w:t>Arduino</w:t>
      </w:r>
      <w:r w:rsidR="00D94FF7" w:rsidRPr="00D80C75">
        <w:rPr>
          <w:bCs/>
          <w:spacing w:val="15"/>
          <w:szCs w:val="28"/>
          <w:shd w:val="clear" w:color="auto" w:fill="FFFFFF"/>
        </w:rPr>
        <w:t xml:space="preserve"> </w:t>
      </w:r>
      <w:r w:rsidR="00D94FF7" w:rsidRPr="00D80C75">
        <w:rPr>
          <w:bCs/>
          <w:spacing w:val="15"/>
          <w:szCs w:val="28"/>
          <w:shd w:val="clear" w:color="auto" w:fill="FFFFFF"/>
          <w:lang w:val="en-US"/>
        </w:rPr>
        <w:t>IDE</w:t>
      </w:r>
      <w:r w:rsidR="00D94FF7" w:rsidRPr="00D80C75">
        <w:rPr>
          <w:bCs/>
          <w:spacing w:val="15"/>
          <w:szCs w:val="28"/>
          <w:shd w:val="clear" w:color="auto" w:fill="FFFFFF"/>
        </w:rPr>
        <w:t xml:space="preserve"> работает во всех распространённых операционных системах.</w:t>
      </w:r>
    </w:p>
    <w:p w:rsidR="007A200E" w:rsidRPr="00D80C75" w:rsidRDefault="00D94FF7" w:rsidP="007A200E">
      <w:pPr>
        <w:spacing w:line="360" w:lineRule="auto"/>
        <w:ind w:left="567" w:firstLine="567"/>
        <w:rPr>
          <w:b/>
        </w:rPr>
      </w:pPr>
      <w:r>
        <w:br w:type="page"/>
      </w:r>
      <w:r w:rsidR="007A200E" w:rsidRPr="00D80C75">
        <w:rPr>
          <w:b/>
        </w:rPr>
        <w:lastRenderedPageBreak/>
        <w:t>3. Разработк</w:t>
      </w:r>
      <w:r w:rsidR="00D80C75">
        <w:rPr>
          <w:b/>
        </w:rPr>
        <w:t>а системы на структурном уровне</w:t>
      </w:r>
    </w:p>
    <w:p w:rsidR="007A200E" w:rsidRPr="00D80C75" w:rsidRDefault="007A200E" w:rsidP="007A200E">
      <w:pPr>
        <w:spacing w:line="360" w:lineRule="auto"/>
        <w:ind w:left="567" w:firstLine="567"/>
        <w:rPr>
          <w:b/>
        </w:rPr>
      </w:pPr>
      <w:r w:rsidRPr="00D80C75">
        <w:rPr>
          <w:b/>
        </w:rPr>
        <w:t xml:space="preserve">3.1 Структура </w:t>
      </w:r>
      <w:r w:rsidR="00CE3AF4" w:rsidRPr="00D80C75">
        <w:rPr>
          <w:b/>
        </w:rPr>
        <w:t>разрабатываемой системы</w:t>
      </w:r>
    </w:p>
    <w:p w:rsidR="006817EB" w:rsidRPr="00D80C75" w:rsidRDefault="0022020E" w:rsidP="00446B38">
      <w:pPr>
        <w:spacing w:line="360" w:lineRule="auto"/>
        <w:ind w:left="567" w:firstLine="567"/>
        <w:jc w:val="both"/>
        <w:rPr>
          <w:spacing w:val="15"/>
        </w:rPr>
      </w:pPr>
      <w:r w:rsidRPr="00D80C75">
        <w:t xml:space="preserve">Разрабатываемая система предназначена для </w:t>
      </w:r>
      <w:r w:rsidRPr="00D80C75">
        <w:rPr>
          <w:spacing w:val="15"/>
        </w:rPr>
        <w:t xml:space="preserve">робота </w:t>
      </w:r>
      <w:proofErr w:type="spellStart"/>
      <w:r w:rsidRPr="00D80C75">
        <w:rPr>
          <w:spacing w:val="15"/>
        </w:rPr>
        <w:t>телеприсутствия</w:t>
      </w:r>
      <w:proofErr w:type="spellEnd"/>
      <w:r w:rsidRPr="00D80C75">
        <w:rPr>
          <w:spacing w:val="15"/>
        </w:rPr>
        <w:t xml:space="preserve"> </w:t>
      </w:r>
      <w:proofErr w:type="spellStart"/>
      <w:r w:rsidRPr="00D80C75">
        <w:rPr>
          <w:spacing w:val="15"/>
        </w:rPr>
        <w:t>ElcBot</w:t>
      </w:r>
      <w:proofErr w:type="spellEnd"/>
      <w:r w:rsidRPr="00D80C75">
        <w:rPr>
          <w:spacing w:val="15"/>
        </w:rPr>
        <w:t xml:space="preserve">, и в общей структуре робота она будет относиться к подсистеме управления, но фактически будет подключена к </w:t>
      </w:r>
      <w:r w:rsidR="00AD5F69" w:rsidRPr="00D80C75">
        <w:rPr>
          <w:spacing w:val="15"/>
        </w:rPr>
        <w:t xml:space="preserve">исполнительной </w:t>
      </w:r>
      <w:r w:rsidRPr="00D80C75">
        <w:rPr>
          <w:spacing w:val="15"/>
        </w:rPr>
        <w:t>подсистеме</w:t>
      </w:r>
      <w:r w:rsidR="00AD5F69" w:rsidRPr="00D80C75">
        <w:rPr>
          <w:spacing w:val="15"/>
        </w:rPr>
        <w:t>. Взаимодействие разрабатываемой системы с пользовательским интерфейсом будет возможно только через исполнительную систему.</w:t>
      </w:r>
      <w:r w:rsidR="004206CF" w:rsidRPr="00D80C75">
        <w:rPr>
          <w:spacing w:val="15"/>
        </w:rPr>
        <w:t xml:space="preserve"> Для взаимодействия </w:t>
      </w:r>
    </w:p>
    <w:p w:rsidR="00540A71" w:rsidRPr="00D80C75" w:rsidRDefault="006817EB" w:rsidP="00446B38">
      <w:pPr>
        <w:spacing w:line="360" w:lineRule="auto"/>
        <w:ind w:left="567" w:firstLine="567"/>
        <w:jc w:val="both"/>
        <w:rPr>
          <w:spacing w:val="15"/>
        </w:rPr>
      </w:pPr>
      <w:r w:rsidRPr="00D80C75">
        <w:rPr>
          <w:spacing w:val="15"/>
        </w:rPr>
        <w:t>На основе анализа системы взаимодействия между основными подсистемами можно представить структур</w:t>
      </w:r>
      <w:r w:rsidR="008967A8">
        <w:rPr>
          <w:spacing w:val="15"/>
        </w:rPr>
        <w:t>у</w:t>
      </w:r>
      <w:r w:rsidRPr="00D80C75">
        <w:rPr>
          <w:spacing w:val="15"/>
        </w:rPr>
        <w:t xml:space="preserve"> в виде схемы</w:t>
      </w:r>
      <w:r w:rsidR="008967A8">
        <w:rPr>
          <w:spacing w:val="15"/>
        </w:rPr>
        <w:t>,</w:t>
      </w:r>
      <w:r w:rsidRPr="00D80C75">
        <w:rPr>
          <w:spacing w:val="15"/>
        </w:rPr>
        <w:t xml:space="preserve"> представленной на рис.1.</w:t>
      </w:r>
    </w:p>
    <w:p w:rsidR="00AD5F69" w:rsidRPr="00D80C75" w:rsidRDefault="006817EB" w:rsidP="006817EB">
      <w:pPr>
        <w:spacing w:line="360" w:lineRule="auto"/>
        <w:ind w:left="567" w:firstLine="567"/>
        <w:jc w:val="center"/>
      </w:pPr>
      <w:r w:rsidRPr="00D80C75">
        <w:object w:dxaOrig="5986" w:dyaOrig="3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95pt;height:164.15pt" o:ole="">
            <v:imagedata r:id="rId16" o:title=""/>
          </v:shape>
          <o:OLEObject Type="Embed" ProgID="Visio.Drawing.15" ShapeID="_x0000_i1025" DrawAspect="Content" ObjectID="_1622458327" r:id="rId17"/>
        </w:object>
      </w:r>
    </w:p>
    <w:p w:rsidR="0022020E" w:rsidRPr="00D80C75" w:rsidRDefault="006817EB" w:rsidP="006817EB">
      <w:pPr>
        <w:spacing w:line="360" w:lineRule="auto"/>
        <w:ind w:left="567" w:firstLine="567"/>
        <w:jc w:val="center"/>
      </w:pPr>
      <w:r w:rsidRPr="00D80C75">
        <w:t>Рисунок 1</w:t>
      </w:r>
      <w:r w:rsidR="00A74699">
        <w:t>.</w:t>
      </w:r>
      <w:r w:rsidRPr="00D80C75">
        <w:t xml:space="preserve"> Структурная схема разрабатываемой системы</w:t>
      </w:r>
      <w:r w:rsidR="007210E6" w:rsidRPr="00D80C75">
        <w:t>.</w:t>
      </w:r>
    </w:p>
    <w:p w:rsidR="00CE2D62" w:rsidRPr="00D80C75" w:rsidRDefault="006817EB" w:rsidP="00CE2D62">
      <w:pPr>
        <w:spacing w:line="360" w:lineRule="auto"/>
        <w:ind w:left="567" w:firstLine="567"/>
        <w:jc w:val="both"/>
        <w:rPr>
          <w:b/>
        </w:rPr>
      </w:pPr>
      <w:r>
        <w:rPr>
          <w:b/>
          <w:sz w:val="28"/>
        </w:rPr>
        <w:br w:type="page"/>
      </w:r>
      <w:r w:rsidR="00CE2D62" w:rsidRPr="00D80C75">
        <w:rPr>
          <w:b/>
        </w:rPr>
        <w:lastRenderedPageBreak/>
        <w:t>3.2 Выбор варианта реализации подсистем</w:t>
      </w:r>
    </w:p>
    <w:p w:rsidR="00CE2D62" w:rsidRDefault="004206CF" w:rsidP="00CE2D62">
      <w:pPr>
        <w:spacing w:line="360" w:lineRule="auto"/>
        <w:ind w:left="567" w:firstLine="567"/>
        <w:jc w:val="both"/>
      </w:pPr>
      <w:r w:rsidRPr="00D80C75">
        <w:t>Разберём структурную схему долее подробно.</w:t>
      </w:r>
      <w:r w:rsidR="00FE307F" w:rsidRPr="00D80C75">
        <w:t xml:space="preserve"> К пользовательскому интерфейсу относится компьютер с предустановленным программным обеспечением для передачи сигналов на подсистему управления, посредствам подсистемы связи, реализованным в виде беспроводной связи </w:t>
      </w:r>
      <w:proofErr w:type="spellStart"/>
      <w:r w:rsidR="00FE307F" w:rsidRPr="00D80C75">
        <w:rPr>
          <w:lang w:val="en-US"/>
        </w:rPr>
        <w:t>WiFi</w:t>
      </w:r>
      <w:proofErr w:type="spellEnd"/>
      <w:r w:rsidR="00FE307F" w:rsidRPr="00D80C75">
        <w:t xml:space="preserve">. </w:t>
      </w:r>
    </w:p>
    <w:p w:rsidR="00FE307F" w:rsidRPr="00D80C75" w:rsidRDefault="00AC11DC" w:rsidP="00CE2D62">
      <w:pPr>
        <w:spacing w:line="360" w:lineRule="auto"/>
        <w:ind w:left="567" w:firstLine="567"/>
        <w:jc w:val="both"/>
        <w:rPr>
          <w:szCs w:val="28"/>
        </w:rPr>
      </w:pPr>
      <w:r>
        <w:t>П</w:t>
      </w:r>
      <w:r w:rsidR="00FE307F" w:rsidRPr="00D80C75">
        <w:t>одсистем</w:t>
      </w:r>
      <w:r>
        <w:t>а</w:t>
      </w:r>
      <w:r w:rsidR="00FE307F" w:rsidRPr="00D80C75">
        <w:t xml:space="preserve"> связи </w:t>
      </w:r>
      <w:r w:rsidR="008967A8">
        <w:t xml:space="preserve">с </w:t>
      </w:r>
      <w:r w:rsidR="00FE307F" w:rsidRPr="00D80C75">
        <w:rPr>
          <w:szCs w:val="28"/>
        </w:rPr>
        <w:t>одноплатн</w:t>
      </w:r>
      <w:r w:rsidR="008967A8">
        <w:rPr>
          <w:szCs w:val="28"/>
        </w:rPr>
        <w:t>ым</w:t>
      </w:r>
      <w:r w:rsidR="00FE307F" w:rsidRPr="00D80C75">
        <w:rPr>
          <w:szCs w:val="28"/>
        </w:rPr>
        <w:t xml:space="preserve"> компьютер</w:t>
      </w:r>
      <w:r>
        <w:rPr>
          <w:szCs w:val="28"/>
        </w:rPr>
        <w:t>ом</w:t>
      </w:r>
      <w:r w:rsidR="00FE307F" w:rsidRPr="00D80C75">
        <w:rPr>
          <w:szCs w:val="28"/>
        </w:rPr>
        <w:t xml:space="preserve"> </w:t>
      </w:r>
      <w:proofErr w:type="spellStart"/>
      <w:r w:rsidR="00FE307F" w:rsidRPr="00D80C75">
        <w:rPr>
          <w:szCs w:val="28"/>
        </w:rPr>
        <w:t>Raspberry</w:t>
      </w:r>
      <w:proofErr w:type="spellEnd"/>
      <w:r w:rsidR="00FE307F" w:rsidRPr="00D80C75">
        <w:rPr>
          <w:szCs w:val="28"/>
        </w:rPr>
        <w:t xml:space="preserve"> </w:t>
      </w:r>
      <w:proofErr w:type="spellStart"/>
      <w:r w:rsidR="00FE307F" w:rsidRPr="00D80C75">
        <w:rPr>
          <w:szCs w:val="28"/>
        </w:rPr>
        <w:t>Pi</w:t>
      </w:r>
      <w:proofErr w:type="spellEnd"/>
      <w:r w:rsidR="008B58A3" w:rsidRPr="00D80C75">
        <w:rPr>
          <w:szCs w:val="28"/>
        </w:rPr>
        <w:t xml:space="preserve"> позволяет использовать протокол </w:t>
      </w:r>
      <w:r w:rsidR="008B58A3" w:rsidRPr="00D80C75">
        <w:rPr>
          <w:szCs w:val="28"/>
          <w:lang w:val="en-US"/>
        </w:rPr>
        <w:t>SSN</w:t>
      </w:r>
      <w:r w:rsidR="008B58A3" w:rsidRPr="00D80C75">
        <w:rPr>
          <w:szCs w:val="28"/>
        </w:rPr>
        <w:t>. Этот протокол в дальнейшем позволит использовать более простое устройство, с предустановленным программным обеспечением, для управления роботом. Например, подобным устройством может выступать смартфон или планшет.</w:t>
      </w:r>
    </w:p>
    <w:p w:rsidR="00BC0DF9" w:rsidRDefault="002B0B3E" w:rsidP="00CE2D62">
      <w:pPr>
        <w:spacing w:line="360" w:lineRule="auto"/>
        <w:ind w:left="567" w:firstLine="567"/>
        <w:jc w:val="both"/>
        <w:rPr>
          <w:szCs w:val="28"/>
        </w:rPr>
      </w:pPr>
      <w:r w:rsidRPr="00D80C75">
        <w:t>И</w:t>
      </w:r>
      <w:r w:rsidR="008B58A3" w:rsidRPr="00D80C75">
        <w:t>сполнительн</w:t>
      </w:r>
      <w:r w:rsidRPr="00D80C75">
        <w:t>ая</w:t>
      </w:r>
      <w:r w:rsidR="008B58A3" w:rsidRPr="00D80C75">
        <w:t xml:space="preserve"> систем</w:t>
      </w:r>
      <w:r w:rsidRPr="00D80C75">
        <w:t xml:space="preserve">а, к которой </w:t>
      </w:r>
      <w:r w:rsidR="008B58A3" w:rsidRPr="00D80C75">
        <w:t xml:space="preserve">относится каркас, электроприводы для колёс, колёса, </w:t>
      </w:r>
      <w:r w:rsidR="00F46DE4" w:rsidRPr="00D80C75">
        <w:t xml:space="preserve">драйвер мотора, </w:t>
      </w:r>
      <w:r w:rsidRPr="00D80C75">
        <w:rPr>
          <w:bCs/>
          <w:spacing w:val="15"/>
          <w:szCs w:val="28"/>
          <w:shd w:val="clear" w:color="auto" w:fill="FFFFFF"/>
        </w:rPr>
        <w:t>соединена с подсистемой управления и аппаратной частью системы распознавания препятствий, представленной</w:t>
      </w:r>
      <w:r w:rsidR="00AC11DC">
        <w:rPr>
          <w:bCs/>
          <w:spacing w:val="15"/>
          <w:szCs w:val="28"/>
          <w:shd w:val="clear" w:color="auto" w:fill="FFFFFF"/>
        </w:rPr>
        <w:t xml:space="preserve"> </w:t>
      </w:r>
      <w:r w:rsidRPr="00D80C75">
        <w:rPr>
          <w:bCs/>
          <w:spacing w:val="15"/>
          <w:szCs w:val="28"/>
          <w:shd w:val="clear" w:color="auto" w:fill="FFFFFF"/>
        </w:rPr>
        <w:t xml:space="preserve">в виде системы из 9 датчиков </w:t>
      </w:r>
      <w:r w:rsidRPr="00D80C75">
        <w:rPr>
          <w:szCs w:val="28"/>
          <w:lang w:val="en-US"/>
        </w:rPr>
        <w:t>HC</w:t>
      </w:r>
      <w:r w:rsidRPr="00D80C75">
        <w:rPr>
          <w:szCs w:val="28"/>
        </w:rPr>
        <w:t xml:space="preserve"> – </w:t>
      </w:r>
      <w:r w:rsidRPr="00D80C75">
        <w:rPr>
          <w:szCs w:val="28"/>
          <w:lang w:val="en-US"/>
        </w:rPr>
        <w:t>SR</w:t>
      </w:r>
      <w:r w:rsidRPr="00D80C75">
        <w:rPr>
          <w:szCs w:val="28"/>
        </w:rPr>
        <w:t xml:space="preserve">04, расположенных по периметру робота, по средствам подсистемы </w:t>
      </w:r>
      <w:r w:rsidR="0045066C" w:rsidRPr="00D80C75">
        <w:rPr>
          <w:szCs w:val="28"/>
        </w:rPr>
        <w:t>связи, предст</w:t>
      </w:r>
      <w:r w:rsidRPr="00D80C75">
        <w:rPr>
          <w:szCs w:val="28"/>
        </w:rPr>
        <w:t>авленной в виде</w:t>
      </w:r>
      <w:r w:rsidR="0045066C" w:rsidRPr="00D80C75">
        <w:rPr>
          <w:szCs w:val="28"/>
        </w:rPr>
        <w:t xml:space="preserve"> медных проводов.</w:t>
      </w:r>
    </w:p>
    <w:p w:rsidR="0045066C" w:rsidRDefault="00BC0DF9" w:rsidP="00CE2D62">
      <w:pPr>
        <w:spacing w:line="360" w:lineRule="auto"/>
        <w:ind w:left="567" w:firstLine="567"/>
        <w:jc w:val="both"/>
        <w:rPr>
          <w:szCs w:val="28"/>
        </w:rPr>
      </w:pPr>
      <w:r w:rsidRPr="00D80C75">
        <w:rPr>
          <w:szCs w:val="28"/>
        </w:rPr>
        <w:t xml:space="preserve">Плата </w:t>
      </w:r>
      <w:proofErr w:type="spellStart"/>
      <w:r w:rsidRPr="00D80C75">
        <w:rPr>
          <w:bCs/>
          <w:spacing w:val="15"/>
          <w:szCs w:val="28"/>
          <w:shd w:val="clear" w:color="auto" w:fill="FFFFFF"/>
        </w:rPr>
        <w:t>Arduino</w:t>
      </w:r>
      <w:proofErr w:type="spellEnd"/>
      <w:r w:rsidRPr="00D80C75">
        <w:rPr>
          <w:bCs/>
          <w:spacing w:val="15"/>
          <w:szCs w:val="28"/>
          <w:shd w:val="clear" w:color="auto" w:fill="FFFFFF"/>
        </w:rPr>
        <w:t xml:space="preserve"> </w:t>
      </w:r>
      <w:r w:rsidRPr="00D80C75">
        <w:rPr>
          <w:bCs/>
          <w:spacing w:val="15"/>
          <w:szCs w:val="28"/>
          <w:shd w:val="clear" w:color="auto" w:fill="FFFFFF"/>
          <w:lang w:val="en-US"/>
        </w:rPr>
        <w:t>Mega</w:t>
      </w:r>
      <w:r w:rsidRPr="00D80C75">
        <w:rPr>
          <w:bCs/>
          <w:spacing w:val="15"/>
          <w:szCs w:val="28"/>
          <w:shd w:val="clear" w:color="auto" w:fill="FFFFFF"/>
        </w:rPr>
        <w:t xml:space="preserve"> выступает связующим звеном между подсистемами. Её можно отнести как управляющей подсистеме, так и к исполнительной.</w:t>
      </w:r>
      <w:r w:rsidR="00FB3D6C" w:rsidRPr="00D80C75">
        <w:rPr>
          <w:bCs/>
          <w:spacing w:val="15"/>
          <w:szCs w:val="28"/>
          <w:shd w:val="clear" w:color="auto" w:fill="FFFFFF"/>
        </w:rPr>
        <w:t xml:space="preserve"> </w:t>
      </w:r>
      <w:r w:rsidR="00FB3D6C" w:rsidRPr="00D80C75">
        <w:rPr>
          <w:bCs/>
          <w:spacing w:val="15"/>
          <w:szCs w:val="28"/>
          <w:shd w:val="clear" w:color="auto" w:fill="FFFFFF"/>
          <w:lang w:val="en-US"/>
        </w:rPr>
        <w:t>Mega</w:t>
      </w:r>
      <w:r w:rsidR="00FB3D6C" w:rsidRPr="00D80C75">
        <w:rPr>
          <w:bCs/>
          <w:spacing w:val="15"/>
          <w:szCs w:val="28"/>
          <w:shd w:val="clear" w:color="auto" w:fill="FFFFFF"/>
        </w:rPr>
        <w:t xml:space="preserve"> является основной платой выполняющей основной код управления роботом, по средствам поступления управляющих сигналов от </w:t>
      </w:r>
      <w:proofErr w:type="spellStart"/>
      <w:r w:rsidR="00FB3D6C" w:rsidRPr="00D80C75">
        <w:rPr>
          <w:szCs w:val="28"/>
        </w:rPr>
        <w:t>Raspberry</w:t>
      </w:r>
      <w:proofErr w:type="spellEnd"/>
      <w:r w:rsidR="00FB3D6C" w:rsidRPr="00D80C75">
        <w:rPr>
          <w:szCs w:val="28"/>
        </w:rPr>
        <w:t xml:space="preserve"> </w:t>
      </w:r>
      <w:proofErr w:type="spellStart"/>
      <w:r w:rsidR="00FB3D6C" w:rsidRPr="00D80C75">
        <w:rPr>
          <w:szCs w:val="28"/>
        </w:rPr>
        <w:t>Pi</w:t>
      </w:r>
      <w:proofErr w:type="spellEnd"/>
      <w:r w:rsidR="00FB3D6C" w:rsidRPr="00D80C75">
        <w:rPr>
          <w:szCs w:val="28"/>
        </w:rPr>
        <w:t xml:space="preserve"> и датчиков </w:t>
      </w:r>
      <w:r w:rsidR="00FB3D6C" w:rsidRPr="00D80C75">
        <w:rPr>
          <w:szCs w:val="28"/>
          <w:lang w:val="en-US"/>
        </w:rPr>
        <w:t>HC</w:t>
      </w:r>
      <w:r w:rsidR="00FB3D6C" w:rsidRPr="00D80C75">
        <w:rPr>
          <w:szCs w:val="28"/>
        </w:rPr>
        <w:t xml:space="preserve"> – </w:t>
      </w:r>
      <w:r w:rsidR="00FB3D6C" w:rsidRPr="00D80C75">
        <w:rPr>
          <w:szCs w:val="28"/>
          <w:lang w:val="en-US"/>
        </w:rPr>
        <w:t>SR</w:t>
      </w:r>
      <w:r w:rsidR="00FB3D6C" w:rsidRPr="00D80C75">
        <w:rPr>
          <w:szCs w:val="28"/>
        </w:rPr>
        <w:t>04. На основании полученных управляющих сигналов формирует сигналы, для управления моторами.</w:t>
      </w:r>
    </w:p>
    <w:p w:rsidR="003B33A4" w:rsidRDefault="00AC11DC" w:rsidP="00D80C75">
      <w:pPr>
        <w:spacing w:line="360" w:lineRule="auto"/>
        <w:ind w:left="567" w:firstLine="567"/>
        <w:jc w:val="both"/>
        <w:rPr>
          <w:bCs/>
          <w:szCs w:val="22"/>
        </w:rPr>
      </w:pPr>
      <w:r w:rsidRPr="00AC11DC">
        <w:rPr>
          <w:bCs/>
          <w:szCs w:val="22"/>
        </w:rPr>
        <w:t xml:space="preserve">В дальнейшем </w:t>
      </w:r>
      <w:r w:rsidR="00547519">
        <w:rPr>
          <w:bCs/>
          <w:szCs w:val="22"/>
        </w:rPr>
        <w:t>все подсистемы могут быть заменены на более производительные и с расширенным функционалом. К примеру, исполнительную подсистему можно будет на связать по средствам беспроводной связи с пользовательским интерфейсом для передачи данных о состоянии различных частей исполнительной системы, минуя управляющую систему. Это позволит не занимать рабочие циклы управляющей подсистемы передачей данных, тем самым сохраняя</w:t>
      </w:r>
      <w:r w:rsidR="00E31CC9">
        <w:rPr>
          <w:bCs/>
          <w:szCs w:val="22"/>
        </w:rPr>
        <w:t xml:space="preserve"> качество соединения и пересылки управляющих сигналов.</w:t>
      </w:r>
    </w:p>
    <w:p w:rsidR="00E31CC9" w:rsidRPr="00AC11DC" w:rsidRDefault="00E31CC9" w:rsidP="00D80C75">
      <w:pPr>
        <w:spacing w:line="360" w:lineRule="auto"/>
        <w:ind w:left="567" w:firstLine="567"/>
        <w:jc w:val="both"/>
        <w:rPr>
          <w:bCs/>
          <w:szCs w:val="22"/>
        </w:rPr>
      </w:pPr>
      <w:r>
        <w:rPr>
          <w:bCs/>
          <w:szCs w:val="22"/>
        </w:rPr>
        <w:t xml:space="preserve">В частности, для разрабатываемой системы это позволило бы организовать совместно с системой </w:t>
      </w:r>
      <w:r w:rsidRPr="00363297">
        <w:rPr>
          <w:bCs/>
          <w:spacing w:val="8"/>
        </w:rPr>
        <w:t>компьютерного зрения</w:t>
      </w:r>
      <w:r>
        <w:rPr>
          <w:bCs/>
          <w:spacing w:val="8"/>
        </w:rPr>
        <w:t xml:space="preserve"> графический интерфейс, на который отображал положение робота относительно препятствий и выводить предупреждение о столкновении.</w:t>
      </w:r>
    </w:p>
    <w:p w:rsidR="00CE2D62" w:rsidRPr="00D80C75" w:rsidRDefault="00BC0DF9" w:rsidP="00D80C75">
      <w:pPr>
        <w:spacing w:line="360" w:lineRule="auto"/>
        <w:ind w:left="567" w:firstLine="567"/>
        <w:jc w:val="both"/>
        <w:rPr>
          <w:b/>
        </w:rPr>
      </w:pPr>
      <w:r w:rsidRPr="003B33A4">
        <w:rPr>
          <w:sz w:val="28"/>
        </w:rPr>
        <w:br w:type="page"/>
      </w:r>
      <w:r w:rsidR="00CE2D62" w:rsidRPr="00D80C75">
        <w:rPr>
          <w:b/>
        </w:rPr>
        <w:lastRenderedPageBreak/>
        <w:t>3.3 Структурная схема устройства</w:t>
      </w:r>
    </w:p>
    <w:p w:rsidR="00446B38" w:rsidRDefault="0045066C" w:rsidP="00D80C75">
      <w:pPr>
        <w:spacing w:line="360" w:lineRule="auto"/>
        <w:ind w:left="567" w:firstLine="567"/>
        <w:jc w:val="both"/>
        <w:rPr>
          <w:spacing w:val="15"/>
        </w:rPr>
      </w:pPr>
      <w:r w:rsidRPr="00D80C75">
        <w:t xml:space="preserve">Согласно описанию подсистем робота </w:t>
      </w:r>
      <w:proofErr w:type="spellStart"/>
      <w:r w:rsidRPr="00D80C75">
        <w:rPr>
          <w:spacing w:val="15"/>
        </w:rPr>
        <w:t>телеприсутствия</w:t>
      </w:r>
      <w:proofErr w:type="spellEnd"/>
      <w:r w:rsidRPr="00D80C75">
        <w:rPr>
          <w:spacing w:val="15"/>
        </w:rPr>
        <w:t xml:space="preserve"> </w:t>
      </w:r>
      <w:proofErr w:type="spellStart"/>
      <w:r w:rsidRPr="00D80C75">
        <w:rPr>
          <w:spacing w:val="15"/>
        </w:rPr>
        <w:t>ElcBot</w:t>
      </w:r>
      <w:proofErr w:type="spellEnd"/>
      <w:r w:rsidRPr="00D80C75">
        <w:rPr>
          <w:spacing w:val="15"/>
        </w:rPr>
        <w:t xml:space="preserve">, структурную схему можно представить </w:t>
      </w:r>
      <w:r w:rsidR="00BC0DF9" w:rsidRPr="00D80C75">
        <w:rPr>
          <w:spacing w:val="15"/>
        </w:rPr>
        <w:t>с</w:t>
      </w:r>
      <w:r w:rsidRPr="00D80C75">
        <w:rPr>
          <w:spacing w:val="15"/>
        </w:rPr>
        <w:t>ледующим образом:</w:t>
      </w:r>
    </w:p>
    <w:p w:rsidR="006042A7" w:rsidRPr="00D80C75" w:rsidRDefault="006042A7" w:rsidP="00D80C75">
      <w:pPr>
        <w:spacing w:line="360" w:lineRule="auto"/>
        <w:ind w:left="567" w:firstLine="567"/>
        <w:jc w:val="both"/>
        <w:rPr>
          <w:spacing w:val="15"/>
        </w:rPr>
      </w:pPr>
    </w:p>
    <w:p w:rsidR="0045066C" w:rsidRPr="00D80C75" w:rsidRDefault="00C56499" w:rsidP="00D80C75">
      <w:pPr>
        <w:spacing w:line="360" w:lineRule="auto"/>
        <w:ind w:left="567" w:firstLine="567"/>
        <w:jc w:val="both"/>
      </w:pPr>
      <w:r w:rsidRPr="00D80C75">
        <w:object w:dxaOrig="6840" w:dyaOrig="4290">
          <v:shape id="_x0000_i1026" type="#_x0000_t75" style="width:342.15pt;height:215.4pt" o:ole="">
            <v:imagedata r:id="rId18" o:title=""/>
          </v:shape>
          <o:OLEObject Type="Embed" ProgID="Visio.Drawing.15" ShapeID="_x0000_i1026" DrawAspect="Content" ObjectID="_1622458328" r:id="rId19"/>
        </w:object>
      </w:r>
    </w:p>
    <w:p w:rsidR="00BC0DF9" w:rsidRDefault="00A74699" w:rsidP="00D80C75">
      <w:pPr>
        <w:spacing w:line="360" w:lineRule="auto"/>
        <w:ind w:left="567" w:firstLine="567"/>
        <w:jc w:val="center"/>
      </w:pPr>
      <w:r>
        <w:t>Рисунок 2.</w:t>
      </w:r>
      <w:r w:rsidR="00BC0DF9" w:rsidRPr="00D80C75">
        <w:t xml:space="preserve"> Структурная схема устройства</w:t>
      </w:r>
      <w:r w:rsidR="007210E6" w:rsidRPr="00D80C75">
        <w:t>.</w:t>
      </w:r>
    </w:p>
    <w:p w:rsidR="006042A7" w:rsidRPr="00D80C75" w:rsidRDefault="006042A7" w:rsidP="00D80C75">
      <w:pPr>
        <w:spacing w:line="360" w:lineRule="auto"/>
        <w:ind w:left="567" w:firstLine="567"/>
        <w:jc w:val="center"/>
      </w:pPr>
    </w:p>
    <w:p w:rsidR="00144F36" w:rsidRDefault="006042A7" w:rsidP="006042A7">
      <w:pPr>
        <w:spacing w:line="360" w:lineRule="auto"/>
        <w:ind w:left="567" w:firstLine="567"/>
        <w:jc w:val="both"/>
        <w:rPr>
          <w:color w:val="000000"/>
          <w:spacing w:val="15"/>
          <w:szCs w:val="28"/>
        </w:rPr>
      </w:pPr>
      <w:r>
        <w:t xml:space="preserve">При дальнейшей модернизации структурная схема может претерпеть значительные изменения не только по способу взаимодействия, но и по составу подсистем. Одним из первых таковых изменений будет обратная связь между </w:t>
      </w:r>
      <w:proofErr w:type="spellStart"/>
      <w:r w:rsidRPr="006042A7">
        <w:rPr>
          <w:color w:val="000000"/>
          <w:spacing w:val="15"/>
          <w:szCs w:val="28"/>
        </w:rPr>
        <w:t>Arduino</w:t>
      </w:r>
      <w:proofErr w:type="spellEnd"/>
      <w:r w:rsidRPr="006042A7">
        <w:rPr>
          <w:color w:val="000000"/>
          <w:spacing w:val="15"/>
          <w:szCs w:val="28"/>
        </w:rPr>
        <w:t xml:space="preserve"> </w:t>
      </w:r>
      <w:r w:rsidRPr="006042A7">
        <w:rPr>
          <w:color w:val="000000"/>
          <w:spacing w:val="15"/>
          <w:szCs w:val="28"/>
          <w:lang w:val="en-US"/>
        </w:rPr>
        <w:t>Mega</w:t>
      </w:r>
      <w:r w:rsidRPr="006042A7">
        <w:rPr>
          <w:color w:val="000000"/>
          <w:spacing w:val="15"/>
          <w:szCs w:val="28"/>
        </w:rPr>
        <w:t xml:space="preserve"> и </w:t>
      </w:r>
      <w:r w:rsidRPr="006042A7">
        <w:rPr>
          <w:color w:val="000000"/>
          <w:szCs w:val="28"/>
        </w:rPr>
        <w:t xml:space="preserve">одноплатный компьютер </w:t>
      </w:r>
      <w:proofErr w:type="spellStart"/>
      <w:r w:rsidRPr="006042A7">
        <w:rPr>
          <w:color w:val="000000"/>
          <w:szCs w:val="28"/>
        </w:rPr>
        <w:t>Raspberry</w:t>
      </w:r>
      <w:proofErr w:type="spellEnd"/>
      <w:r w:rsidRPr="006042A7">
        <w:rPr>
          <w:color w:val="000000"/>
          <w:szCs w:val="28"/>
        </w:rPr>
        <w:t xml:space="preserve"> </w:t>
      </w:r>
      <w:proofErr w:type="spellStart"/>
      <w:r w:rsidRPr="006042A7">
        <w:rPr>
          <w:color w:val="000000"/>
          <w:szCs w:val="28"/>
        </w:rPr>
        <w:t>Pi</w:t>
      </w:r>
      <w:proofErr w:type="spellEnd"/>
      <w:r>
        <w:rPr>
          <w:color w:val="000000"/>
          <w:szCs w:val="28"/>
        </w:rPr>
        <w:t xml:space="preserve"> для тестирования возможности передачи данных на</w:t>
      </w:r>
      <w:r w:rsidR="00144F36">
        <w:rPr>
          <w:color w:val="000000"/>
          <w:szCs w:val="28"/>
        </w:rPr>
        <w:t xml:space="preserve"> компьютер</w:t>
      </w:r>
      <w:r w:rsidR="005E3111">
        <w:rPr>
          <w:color w:val="000000"/>
          <w:szCs w:val="28"/>
        </w:rPr>
        <w:t>,</w:t>
      </w:r>
      <w:r w:rsidR="00144F36">
        <w:rPr>
          <w:color w:val="000000"/>
          <w:szCs w:val="28"/>
        </w:rPr>
        <w:t xml:space="preserve"> не используя дополнительных плат расширения Одной из таких является </w:t>
      </w:r>
      <w:proofErr w:type="spellStart"/>
      <w:r w:rsidR="00144F36" w:rsidRPr="006042A7">
        <w:rPr>
          <w:color w:val="000000"/>
          <w:spacing w:val="15"/>
          <w:szCs w:val="28"/>
        </w:rPr>
        <w:t>Arduino</w:t>
      </w:r>
      <w:proofErr w:type="spellEnd"/>
      <w:r w:rsidR="00144F36">
        <w:rPr>
          <w:color w:val="000000"/>
          <w:spacing w:val="15"/>
          <w:szCs w:val="28"/>
        </w:rPr>
        <w:t xml:space="preserve">. </w:t>
      </w:r>
      <w:proofErr w:type="spellStart"/>
      <w:r w:rsidR="00144F36" w:rsidRPr="00144F36">
        <w:rPr>
          <w:bCs/>
          <w:caps/>
          <w:color w:val="222222"/>
        </w:rPr>
        <w:t>A</w:t>
      </w:r>
      <w:r w:rsidR="00144F36" w:rsidRPr="00144F36">
        <w:rPr>
          <w:bCs/>
          <w:color w:val="222222"/>
        </w:rPr>
        <w:t>rduino</w:t>
      </w:r>
      <w:proofErr w:type="spellEnd"/>
      <w:r w:rsidR="00144F36" w:rsidRPr="00144F36">
        <w:rPr>
          <w:bCs/>
          <w:color w:val="222222"/>
        </w:rPr>
        <w:t xml:space="preserve"> </w:t>
      </w:r>
      <w:proofErr w:type="spellStart"/>
      <w:r w:rsidR="00144F36" w:rsidRPr="00144F36">
        <w:rPr>
          <w:bCs/>
          <w:color w:val="222222"/>
        </w:rPr>
        <w:t>wi-fi</w:t>
      </w:r>
      <w:proofErr w:type="spellEnd"/>
      <w:r w:rsidR="00144F36" w:rsidRPr="00144F36">
        <w:rPr>
          <w:bCs/>
          <w:color w:val="222222"/>
        </w:rPr>
        <w:t xml:space="preserve"> </w:t>
      </w:r>
      <w:proofErr w:type="spellStart"/>
      <w:r w:rsidR="00144F36" w:rsidRPr="00144F36">
        <w:rPr>
          <w:bCs/>
          <w:color w:val="222222"/>
        </w:rPr>
        <w:t>shield</w:t>
      </w:r>
      <w:proofErr w:type="spellEnd"/>
      <w:r w:rsidR="00144F36" w:rsidRPr="00144F36">
        <w:rPr>
          <w:bCs/>
          <w:color w:val="222222"/>
        </w:rPr>
        <w:t xml:space="preserve"> - плата расширения на базе ESP8266 (Esp-12E)</w:t>
      </w:r>
    </w:p>
    <w:p w:rsidR="00DE239D" w:rsidRPr="00D80C75" w:rsidRDefault="00B93750" w:rsidP="00D80C75">
      <w:pPr>
        <w:spacing w:line="360" w:lineRule="auto"/>
        <w:ind w:left="567" w:firstLine="567"/>
        <w:rPr>
          <w:b/>
        </w:rPr>
      </w:pPr>
      <w:r>
        <w:rPr>
          <w:b/>
        </w:rPr>
        <w:br w:type="page"/>
      </w:r>
      <w:r w:rsidR="00B14D1C" w:rsidRPr="00D80C75">
        <w:rPr>
          <w:b/>
        </w:rPr>
        <w:lastRenderedPageBreak/>
        <w:t>3.</w:t>
      </w:r>
      <w:r w:rsidR="00CE2D62" w:rsidRPr="00D80C75">
        <w:rPr>
          <w:b/>
        </w:rPr>
        <w:t>4</w:t>
      </w:r>
      <w:r w:rsidR="00B14D1C" w:rsidRPr="00D80C75">
        <w:rPr>
          <w:b/>
        </w:rPr>
        <w:t xml:space="preserve"> Принцип работы основного </w:t>
      </w:r>
      <w:r w:rsidR="007A200E" w:rsidRPr="00D80C75">
        <w:rPr>
          <w:b/>
        </w:rPr>
        <w:t>датчика</w:t>
      </w:r>
    </w:p>
    <w:p w:rsidR="00D94FF7" w:rsidRPr="00D80C75" w:rsidRDefault="008478EB" w:rsidP="00D80C75">
      <w:pPr>
        <w:spacing w:line="360" w:lineRule="auto"/>
        <w:ind w:left="567" w:firstLine="567"/>
        <w:jc w:val="both"/>
        <w:rPr>
          <w:shd w:val="clear" w:color="auto" w:fill="FFFFFF"/>
        </w:rPr>
      </w:pPr>
      <w:r w:rsidRPr="00D80C75">
        <w:t xml:space="preserve">Основой </w:t>
      </w:r>
      <w:r w:rsidR="00FB3D6C" w:rsidRPr="00D80C75">
        <w:t xml:space="preserve">разрабатываемой </w:t>
      </w:r>
      <w:r w:rsidRPr="00D80C75">
        <w:t xml:space="preserve">системы обнаружения препятствий для мобильного робота </w:t>
      </w:r>
      <w:r w:rsidR="007210E6" w:rsidRPr="00D80C75">
        <w:t>является</w:t>
      </w:r>
      <w:r w:rsidRPr="00D80C75">
        <w:t xml:space="preserve"> </w:t>
      </w:r>
      <w:r w:rsidRPr="00D80C75">
        <w:rPr>
          <w:shd w:val="clear" w:color="auto" w:fill="FFFFFF"/>
        </w:rPr>
        <w:t>ультразвуковые</w:t>
      </w:r>
      <w:r w:rsidRPr="00D80C75">
        <w:t xml:space="preserve"> датчики </w:t>
      </w:r>
      <w:r w:rsidRPr="00D80C75">
        <w:rPr>
          <w:lang w:val="en-US"/>
        </w:rPr>
        <w:t>HC</w:t>
      </w:r>
      <w:r w:rsidRPr="00D80C75">
        <w:t xml:space="preserve"> – </w:t>
      </w:r>
      <w:r w:rsidRPr="00D80C75">
        <w:rPr>
          <w:lang w:val="en-US"/>
        </w:rPr>
        <w:t>SR</w:t>
      </w:r>
      <w:r w:rsidRPr="00D80C75">
        <w:t>04.</w:t>
      </w:r>
      <w:r w:rsidR="00AC4F50" w:rsidRPr="00D80C75">
        <w:t xml:space="preserve"> </w:t>
      </w:r>
      <w:r w:rsidR="008D4508" w:rsidRPr="00D80C75">
        <w:rPr>
          <w:shd w:val="clear" w:color="auto" w:fill="FFFFFF"/>
        </w:rPr>
        <w:t xml:space="preserve">Способность ультразвукового датчика определять расстояние до объекта основано на принципе сонара – посылая пучок ультразвука, и получая его отражение с задержкой, устройство определяет наличие объектов и расстояние до них. Ультразвуковые сигналы, генерируемые </w:t>
      </w:r>
      <w:r w:rsidR="005B7AEB">
        <w:rPr>
          <w:shd w:val="clear" w:color="auto" w:fill="FFFFFF"/>
        </w:rPr>
        <w:t>т</w:t>
      </w:r>
      <w:r w:rsidR="007210E6" w:rsidRPr="00D80C75">
        <w:rPr>
          <w:shd w:val="clear" w:color="auto" w:fill="FFFFFF"/>
        </w:rPr>
        <w:t>риг</w:t>
      </w:r>
      <w:r w:rsidR="005B7AEB">
        <w:rPr>
          <w:shd w:val="clear" w:color="auto" w:fill="FFFFFF"/>
        </w:rPr>
        <w:t>г</w:t>
      </w:r>
      <w:r w:rsidR="007210E6" w:rsidRPr="00D80C75">
        <w:rPr>
          <w:shd w:val="clear" w:color="auto" w:fill="FFFFFF"/>
        </w:rPr>
        <w:t>ером</w:t>
      </w:r>
      <w:r w:rsidR="008D4508" w:rsidRPr="00D80C75">
        <w:rPr>
          <w:shd w:val="clear" w:color="auto" w:fill="FFFFFF"/>
        </w:rPr>
        <w:t>, отражаясь от препятствия, возвращаются к нему через определенный промежуток времени. Именно этот временной интервал становится характеристикой</w:t>
      </w:r>
      <w:r w:rsidR="005E3111">
        <w:rPr>
          <w:shd w:val="clear" w:color="auto" w:fill="FFFFFF"/>
        </w:rPr>
        <w:t>,</w:t>
      </w:r>
      <w:r w:rsidR="008D4508" w:rsidRPr="00D80C75">
        <w:rPr>
          <w:shd w:val="clear" w:color="auto" w:fill="FFFFFF"/>
        </w:rPr>
        <w:t xml:space="preserve"> помогающей определить расстояние до объекта.</w:t>
      </w:r>
    </w:p>
    <w:p w:rsidR="00D80C75" w:rsidRPr="005E3111" w:rsidRDefault="00D80C75" w:rsidP="00D80C75">
      <w:pPr>
        <w:spacing w:line="360" w:lineRule="auto"/>
        <w:ind w:left="567" w:firstLine="567"/>
        <w:jc w:val="both"/>
        <w:rPr>
          <w:shd w:val="clear" w:color="auto" w:fill="FFFFFF"/>
        </w:rPr>
      </w:pPr>
    </w:p>
    <w:p w:rsidR="008D4508" w:rsidRPr="00D80C75" w:rsidRDefault="00640B93" w:rsidP="00D80C75">
      <w:pPr>
        <w:spacing w:line="360" w:lineRule="auto"/>
        <w:ind w:left="567" w:firstLine="567"/>
        <w:rPr>
          <w:b/>
        </w:rPr>
      </w:pPr>
      <w:r w:rsidRPr="00D80C75">
        <w:rPr>
          <w:b/>
        </w:rPr>
        <w:t xml:space="preserve">3.4.1 </w:t>
      </w:r>
      <w:r w:rsidR="00D80C75" w:rsidRPr="00D80C75">
        <w:rPr>
          <w:b/>
        </w:rPr>
        <w:t>Описание датчика</w:t>
      </w:r>
    </w:p>
    <w:p w:rsidR="00AC4F50" w:rsidRPr="00D80C75" w:rsidRDefault="00AC4F50" w:rsidP="00D80C75">
      <w:pPr>
        <w:spacing w:line="360" w:lineRule="auto"/>
        <w:ind w:left="567" w:firstLine="567"/>
        <w:jc w:val="both"/>
        <w:rPr>
          <w:color w:val="222222"/>
        </w:rPr>
      </w:pPr>
      <w:r w:rsidRPr="00D80C75">
        <w:rPr>
          <w:color w:val="222222"/>
          <w:shd w:val="clear" w:color="auto" w:fill="FFFFFF"/>
        </w:rPr>
        <w:t xml:space="preserve">Датчик расстояния является прибором бесконтактного типа, и обеспечивает </w:t>
      </w:r>
      <w:r w:rsidRPr="00D80C75">
        <w:rPr>
          <w:color w:val="222222"/>
        </w:rPr>
        <w:t>высокоточное измерение и стабильность. Диапазон дальности его измерения составляет от 2 до 400 см. На его работу не оказывает существенного воздействия электромагнитные излучения и солнечная энергия. В комплект модуля с HC</w:t>
      </w:r>
      <w:r w:rsidR="007210E6" w:rsidRPr="00D80C75">
        <w:rPr>
          <w:color w:val="222222"/>
        </w:rPr>
        <w:t xml:space="preserve"> – </w:t>
      </w:r>
      <w:r w:rsidRPr="00D80C75">
        <w:rPr>
          <w:color w:val="222222"/>
        </w:rPr>
        <w:t>SR04</w:t>
      </w:r>
      <w:r w:rsidR="008C1AD3" w:rsidRPr="00D80C75">
        <w:rPr>
          <w:bCs/>
          <w:spacing w:val="15"/>
          <w:shd w:val="clear" w:color="auto" w:fill="FFFFFF"/>
        </w:rPr>
        <w:t xml:space="preserve"> </w:t>
      </w:r>
      <w:r w:rsidRPr="00D80C75">
        <w:rPr>
          <w:color w:val="222222"/>
        </w:rPr>
        <w:t>также входят ресивер и трансмиттер.</w:t>
      </w:r>
    </w:p>
    <w:p w:rsidR="00AC4F50" w:rsidRPr="00D80C75" w:rsidRDefault="00AC4F50" w:rsidP="00D80C75">
      <w:pPr>
        <w:spacing w:line="360" w:lineRule="auto"/>
        <w:ind w:left="567" w:firstLine="567"/>
        <w:jc w:val="both"/>
        <w:rPr>
          <w:color w:val="222222"/>
        </w:rPr>
      </w:pPr>
      <w:r w:rsidRPr="00D80C75">
        <w:rPr>
          <w:color w:val="222222"/>
        </w:rPr>
        <w:t>Ультразвуковой дальномер HC SR04 имеет такие технические параметры:</w:t>
      </w:r>
    </w:p>
    <w:p w:rsidR="00AC4F50" w:rsidRPr="00D80C75" w:rsidRDefault="008C1AD3" w:rsidP="00D80C75">
      <w:pPr>
        <w:spacing w:line="360" w:lineRule="auto"/>
        <w:ind w:left="567" w:firstLine="567"/>
        <w:rPr>
          <w:color w:val="222222"/>
        </w:rPr>
      </w:pPr>
      <w:r w:rsidRPr="00D80C75">
        <w:rPr>
          <w:color w:val="222222"/>
        </w:rPr>
        <w:t xml:space="preserve">- </w:t>
      </w:r>
      <w:r w:rsidR="00AC4F50" w:rsidRPr="00D80C75">
        <w:rPr>
          <w:color w:val="222222"/>
        </w:rPr>
        <w:t>Питающее напряжение 5В;</w:t>
      </w:r>
    </w:p>
    <w:p w:rsidR="00AC4F50" w:rsidRPr="00D80C75" w:rsidRDefault="008C1AD3" w:rsidP="00D80C75">
      <w:pPr>
        <w:spacing w:line="360" w:lineRule="auto"/>
        <w:ind w:left="567" w:firstLine="567"/>
        <w:rPr>
          <w:color w:val="222222"/>
        </w:rPr>
      </w:pPr>
      <w:r w:rsidRPr="00D80C75">
        <w:rPr>
          <w:color w:val="222222"/>
        </w:rPr>
        <w:t xml:space="preserve">- </w:t>
      </w:r>
      <w:r w:rsidR="00AC4F50" w:rsidRPr="00D80C75">
        <w:rPr>
          <w:color w:val="222222"/>
        </w:rPr>
        <w:t>Рабочий параметр силы т ока – 15 мА;</w:t>
      </w:r>
    </w:p>
    <w:p w:rsidR="00AC4F50" w:rsidRPr="00D80C75" w:rsidRDefault="008C1AD3" w:rsidP="00D80C75">
      <w:pPr>
        <w:spacing w:line="360" w:lineRule="auto"/>
        <w:ind w:left="567" w:firstLine="567"/>
        <w:rPr>
          <w:color w:val="222222"/>
        </w:rPr>
      </w:pPr>
      <w:r w:rsidRPr="00D80C75">
        <w:rPr>
          <w:color w:val="222222"/>
        </w:rPr>
        <w:t xml:space="preserve">- </w:t>
      </w:r>
      <w:r w:rsidR="00AC4F50" w:rsidRPr="00D80C75">
        <w:rPr>
          <w:color w:val="222222"/>
        </w:rPr>
        <w:t>Сила тока в пассивном состоянии &lt; 2 мА;</w:t>
      </w:r>
    </w:p>
    <w:p w:rsidR="00D80C75" w:rsidRDefault="00D80C75" w:rsidP="00D80C75">
      <w:pPr>
        <w:spacing w:line="360" w:lineRule="auto"/>
        <w:ind w:left="567" w:firstLine="567"/>
        <w:rPr>
          <w:color w:val="222222"/>
        </w:rPr>
      </w:pPr>
    </w:p>
    <w:p w:rsidR="00AC4F50" w:rsidRPr="00D80C75" w:rsidRDefault="008C1AD3" w:rsidP="00D80C75">
      <w:pPr>
        <w:spacing w:line="360" w:lineRule="auto"/>
        <w:ind w:left="567" w:firstLine="567"/>
        <w:rPr>
          <w:color w:val="222222"/>
        </w:rPr>
      </w:pPr>
      <w:r w:rsidRPr="00D80C75">
        <w:rPr>
          <w:color w:val="222222"/>
        </w:rPr>
        <w:t xml:space="preserve">- </w:t>
      </w:r>
      <w:r w:rsidR="00AC4F50" w:rsidRPr="00D80C75">
        <w:rPr>
          <w:color w:val="222222"/>
        </w:rPr>
        <w:t>Обзорный угол – 15°;</w:t>
      </w:r>
    </w:p>
    <w:p w:rsidR="00AC4F50" w:rsidRPr="00D80C75" w:rsidRDefault="008C1AD3" w:rsidP="00D80C75">
      <w:pPr>
        <w:spacing w:line="360" w:lineRule="auto"/>
        <w:ind w:left="567" w:firstLine="567"/>
        <w:rPr>
          <w:color w:val="222222"/>
        </w:rPr>
      </w:pPr>
      <w:r w:rsidRPr="00D80C75">
        <w:rPr>
          <w:color w:val="222222"/>
        </w:rPr>
        <w:t xml:space="preserve">- </w:t>
      </w:r>
      <w:r w:rsidR="00AC4F50" w:rsidRPr="00D80C75">
        <w:rPr>
          <w:color w:val="222222"/>
        </w:rPr>
        <w:t>Сенсорное разрешение – 0,3 см;</w:t>
      </w:r>
    </w:p>
    <w:p w:rsidR="00AC4F50" w:rsidRPr="00D80C75" w:rsidRDefault="008C1AD3" w:rsidP="00D80C75">
      <w:pPr>
        <w:spacing w:line="360" w:lineRule="auto"/>
        <w:ind w:left="567" w:firstLine="567"/>
        <w:rPr>
          <w:color w:val="222222"/>
        </w:rPr>
      </w:pPr>
      <w:r w:rsidRPr="00D80C75">
        <w:rPr>
          <w:color w:val="222222"/>
        </w:rPr>
        <w:t xml:space="preserve">- </w:t>
      </w:r>
      <w:r w:rsidR="007210E6" w:rsidRPr="00D80C75">
        <w:rPr>
          <w:color w:val="222222"/>
        </w:rPr>
        <w:t>Измерительный угол – 30</w:t>
      </w:r>
      <w:r w:rsidR="00AC4F50" w:rsidRPr="00D80C75">
        <w:rPr>
          <w:color w:val="222222"/>
        </w:rPr>
        <w:t>;</w:t>
      </w:r>
    </w:p>
    <w:p w:rsidR="00AC4F50" w:rsidRPr="00D80C75" w:rsidRDefault="008C1AD3" w:rsidP="00D80C75">
      <w:pPr>
        <w:spacing w:line="360" w:lineRule="auto"/>
        <w:ind w:left="567" w:firstLine="567"/>
        <w:rPr>
          <w:color w:val="222222"/>
        </w:rPr>
      </w:pPr>
      <w:r w:rsidRPr="00D80C75">
        <w:rPr>
          <w:color w:val="222222"/>
        </w:rPr>
        <w:t xml:space="preserve">- </w:t>
      </w:r>
      <w:r w:rsidR="00AC4F50" w:rsidRPr="00D80C75">
        <w:rPr>
          <w:color w:val="222222"/>
        </w:rPr>
        <w:t>Ширина импульса – 10</w:t>
      </w:r>
      <w:r w:rsidR="00AC4F50" w:rsidRPr="00D80C75">
        <w:rPr>
          <w:color w:val="222222"/>
          <w:vertAlign w:val="superscript"/>
        </w:rPr>
        <w:t>-6</w:t>
      </w:r>
      <w:r w:rsidR="007210E6" w:rsidRPr="00D80C75">
        <w:rPr>
          <w:color w:val="222222"/>
          <w:vertAlign w:val="superscript"/>
        </w:rPr>
        <w:t xml:space="preserve"> </w:t>
      </w:r>
      <w:r w:rsidR="00AC4F50" w:rsidRPr="00D80C75">
        <w:rPr>
          <w:color w:val="222222"/>
        </w:rPr>
        <w:t>с.</w:t>
      </w:r>
    </w:p>
    <w:p w:rsidR="00AC4F50" w:rsidRPr="00D80C75" w:rsidRDefault="00715A4F" w:rsidP="00D80C75">
      <w:pPr>
        <w:spacing w:line="360" w:lineRule="auto"/>
        <w:ind w:left="567" w:firstLine="567"/>
        <w:rPr>
          <w:color w:val="222222"/>
        </w:rPr>
      </w:pPr>
      <w:r w:rsidRPr="00D80C75">
        <w:rPr>
          <w:noProof/>
        </w:rPr>
        <w:drawing>
          <wp:inline distT="0" distB="0" distL="0" distR="0">
            <wp:extent cx="2710180" cy="2710180"/>
            <wp:effectExtent l="0" t="0" r="0" b="0"/>
            <wp:docPr id="33" name="Рисунок 3" descr="Ультразвуковой датчик расстояния Ардуино HC-SR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Ультразвуковой датчик расстояния Ардуино HC-SR0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0180" cy="271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C4F50" w:rsidRPr="00D80C75">
        <w:rPr>
          <w:color w:val="222222"/>
        </w:rPr>
        <w:t xml:space="preserve"> </w:t>
      </w:r>
      <w:r w:rsidRPr="00D80C75">
        <w:rPr>
          <w:noProof/>
          <w:color w:val="222222"/>
        </w:rPr>
        <w:drawing>
          <wp:inline distT="0" distB="0" distL="0" distR="0">
            <wp:extent cx="2858770" cy="2018030"/>
            <wp:effectExtent l="0" t="0" r="0" b="0"/>
            <wp:docPr id="32" name="Рисунок 4" descr="Ультразвуковой датчик расстояния Ардуино HC-SR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Ультразвуковой датчик расстояния Ардуино HC-SR0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8770" cy="2018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399D" w:rsidRPr="00D80C75" w:rsidRDefault="001E5DB8" w:rsidP="00D80C75">
      <w:pPr>
        <w:spacing w:line="360" w:lineRule="auto"/>
        <w:ind w:left="567" w:firstLine="567"/>
        <w:jc w:val="center"/>
        <w:rPr>
          <w:color w:val="222222"/>
        </w:rPr>
      </w:pPr>
      <w:r w:rsidRPr="00D80C75">
        <w:rPr>
          <w:color w:val="222222"/>
        </w:rPr>
        <w:lastRenderedPageBreak/>
        <w:t xml:space="preserve">Рисунок </w:t>
      </w:r>
      <w:r w:rsidR="00FB3D6C" w:rsidRPr="00D80C75">
        <w:rPr>
          <w:color w:val="222222"/>
        </w:rPr>
        <w:t>3</w:t>
      </w:r>
      <w:r w:rsidR="00A74699">
        <w:rPr>
          <w:color w:val="222222"/>
        </w:rPr>
        <w:t>.</w:t>
      </w:r>
      <w:r w:rsidR="00FB3D6C" w:rsidRPr="00D80C75">
        <w:rPr>
          <w:color w:val="222222"/>
        </w:rPr>
        <w:t xml:space="preserve"> Внешний вид ультразвуковых датчиков</w:t>
      </w:r>
      <w:r w:rsidR="007210E6" w:rsidRPr="00D80C75">
        <w:rPr>
          <w:color w:val="222222"/>
        </w:rPr>
        <w:t>.</w:t>
      </w:r>
    </w:p>
    <w:p w:rsidR="00AC4F50" w:rsidRPr="00D80C75" w:rsidRDefault="00AC4F50" w:rsidP="00D80C75">
      <w:pPr>
        <w:spacing w:line="360" w:lineRule="auto"/>
        <w:ind w:left="567" w:firstLine="567"/>
        <w:rPr>
          <w:color w:val="222222"/>
        </w:rPr>
      </w:pPr>
      <w:r w:rsidRPr="00D80C75">
        <w:rPr>
          <w:color w:val="222222"/>
        </w:rPr>
        <w:t>Датчик оснащен</w:t>
      </w:r>
      <w:r w:rsidR="007210E6" w:rsidRPr="00D80C75">
        <w:rPr>
          <w:color w:val="222222"/>
        </w:rPr>
        <w:t xml:space="preserve"> четырьмя выводами (стандарт 2,</w:t>
      </w:r>
      <w:r w:rsidRPr="00D80C75">
        <w:rPr>
          <w:color w:val="222222"/>
        </w:rPr>
        <w:t>54 мм):</w:t>
      </w:r>
    </w:p>
    <w:p w:rsidR="00AC4F50" w:rsidRPr="00D80C75" w:rsidRDefault="008C1AD3" w:rsidP="00D80C75">
      <w:pPr>
        <w:spacing w:line="360" w:lineRule="auto"/>
        <w:ind w:left="567" w:firstLine="567"/>
        <w:rPr>
          <w:color w:val="222222"/>
        </w:rPr>
      </w:pPr>
      <w:r w:rsidRPr="00D80C75">
        <w:rPr>
          <w:color w:val="222222"/>
        </w:rPr>
        <w:t xml:space="preserve">- </w:t>
      </w:r>
      <w:r w:rsidR="00AC4F50" w:rsidRPr="00D80C75">
        <w:rPr>
          <w:color w:val="222222"/>
        </w:rPr>
        <w:t>Контакт питания положительного типа – +5В;</w:t>
      </w:r>
    </w:p>
    <w:p w:rsidR="00AC4F50" w:rsidRPr="00D80C75" w:rsidRDefault="008C1AD3" w:rsidP="00D80C75">
      <w:pPr>
        <w:spacing w:line="360" w:lineRule="auto"/>
        <w:ind w:left="567" w:firstLine="567"/>
        <w:rPr>
          <w:color w:val="222222"/>
        </w:rPr>
      </w:pPr>
      <w:r w:rsidRPr="00D80C75">
        <w:rPr>
          <w:color w:val="222222"/>
        </w:rPr>
        <w:t xml:space="preserve">- </w:t>
      </w:r>
      <w:proofErr w:type="spellStart"/>
      <w:r w:rsidR="00AC4F50" w:rsidRPr="00D80C75">
        <w:rPr>
          <w:color w:val="222222"/>
        </w:rPr>
        <w:t>Trig</w:t>
      </w:r>
      <w:proofErr w:type="spellEnd"/>
      <w:r w:rsidR="00AC4F50" w:rsidRPr="00D80C75">
        <w:rPr>
          <w:color w:val="222222"/>
        </w:rPr>
        <w:t xml:space="preserve"> (Т) – выход сигнала входа;</w:t>
      </w:r>
    </w:p>
    <w:p w:rsidR="00AC4F50" w:rsidRPr="00D80C75" w:rsidRDefault="008C1AD3" w:rsidP="00D80C75">
      <w:pPr>
        <w:spacing w:line="360" w:lineRule="auto"/>
        <w:ind w:left="567" w:firstLine="567"/>
        <w:rPr>
          <w:color w:val="222222"/>
        </w:rPr>
      </w:pPr>
      <w:r w:rsidRPr="00D80C75">
        <w:rPr>
          <w:color w:val="222222"/>
        </w:rPr>
        <w:t xml:space="preserve">- </w:t>
      </w:r>
      <w:proofErr w:type="spellStart"/>
      <w:r w:rsidR="00AC4F50" w:rsidRPr="00D80C75">
        <w:rPr>
          <w:color w:val="222222"/>
        </w:rPr>
        <w:t>Echo</w:t>
      </w:r>
      <w:proofErr w:type="spellEnd"/>
      <w:r w:rsidR="00AC4F50" w:rsidRPr="00D80C75">
        <w:rPr>
          <w:color w:val="222222"/>
        </w:rPr>
        <w:t xml:space="preserve"> (R) – вывод сигнала выхода;</w:t>
      </w:r>
    </w:p>
    <w:p w:rsidR="00AC4F50" w:rsidRPr="00D80C75" w:rsidRDefault="008C1AD3" w:rsidP="00D80C75">
      <w:pPr>
        <w:spacing w:line="360" w:lineRule="auto"/>
        <w:ind w:left="567" w:firstLine="567"/>
        <w:rPr>
          <w:color w:val="222222"/>
        </w:rPr>
      </w:pPr>
      <w:r w:rsidRPr="00D80C75">
        <w:rPr>
          <w:color w:val="222222"/>
        </w:rPr>
        <w:t xml:space="preserve">- </w:t>
      </w:r>
      <w:r w:rsidR="00AC4F50" w:rsidRPr="00D80C75">
        <w:rPr>
          <w:color w:val="222222"/>
        </w:rPr>
        <w:t>GND – вывод «Земля».</w:t>
      </w:r>
    </w:p>
    <w:p w:rsidR="00A66662" w:rsidRDefault="00A66662" w:rsidP="00D80C75">
      <w:pPr>
        <w:spacing w:line="360" w:lineRule="auto"/>
        <w:ind w:left="567" w:firstLine="567"/>
        <w:rPr>
          <w:color w:val="222222"/>
        </w:rPr>
      </w:pPr>
      <w:r w:rsidRPr="00D80C75">
        <w:rPr>
          <w:color w:val="222222"/>
        </w:rPr>
        <w:t>- Размер 20 х 40 мм</w:t>
      </w:r>
    </w:p>
    <w:p w:rsidR="00D80C75" w:rsidRPr="00D80C75" w:rsidRDefault="00D80C75" w:rsidP="00D80C75">
      <w:pPr>
        <w:spacing w:line="360" w:lineRule="auto"/>
        <w:ind w:left="567" w:firstLine="567"/>
        <w:rPr>
          <w:color w:val="222222"/>
        </w:rPr>
      </w:pPr>
    </w:p>
    <w:p w:rsidR="008C1AD3" w:rsidRPr="00D80C75" w:rsidRDefault="00640B93" w:rsidP="00D80C75">
      <w:pPr>
        <w:spacing w:line="360" w:lineRule="auto"/>
        <w:ind w:left="567" w:firstLine="567"/>
        <w:rPr>
          <w:b/>
          <w:color w:val="222222"/>
        </w:rPr>
      </w:pPr>
      <w:r w:rsidRPr="00D80C75">
        <w:rPr>
          <w:b/>
        </w:rPr>
        <w:t xml:space="preserve">3.4.2 </w:t>
      </w:r>
      <w:r w:rsidR="008C1AD3" w:rsidRPr="00D80C75">
        <w:rPr>
          <w:b/>
          <w:color w:val="222222"/>
        </w:rPr>
        <w:t xml:space="preserve">Схема взаимодействия с </w:t>
      </w:r>
      <w:r w:rsidR="008C1AD3" w:rsidRPr="00D80C75">
        <w:rPr>
          <w:b/>
          <w:bCs/>
          <w:spacing w:val="15"/>
          <w:shd w:val="clear" w:color="auto" w:fill="FFFFFF"/>
          <w:lang w:val="en-US"/>
        </w:rPr>
        <w:t>Arduino</w:t>
      </w:r>
    </w:p>
    <w:p w:rsidR="008D4508" w:rsidRPr="00D80C75" w:rsidRDefault="008D4508" w:rsidP="00D80C75">
      <w:pPr>
        <w:spacing w:line="360" w:lineRule="auto"/>
        <w:ind w:left="567" w:firstLine="567"/>
        <w:jc w:val="both"/>
        <w:rPr>
          <w:color w:val="222222"/>
        </w:rPr>
      </w:pPr>
      <w:r w:rsidRPr="00D80C75">
        <w:rPr>
          <w:color w:val="222222"/>
        </w:rPr>
        <w:t>Для получения данных, необходимо выполнить такую последовательность действий</w:t>
      </w:r>
      <w:r w:rsidR="007210E6" w:rsidRPr="00D80C75">
        <w:rPr>
          <w:color w:val="222222"/>
        </w:rPr>
        <w:t xml:space="preserve"> (</w:t>
      </w:r>
      <w:r w:rsidR="000B6A58" w:rsidRPr="00D80C75">
        <w:rPr>
          <w:color w:val="222222"/>
        </w:rPr>
        <w:t xml:space="preserve">см. </w:t>
      </w:r>
      <w:r w:rsidR="007210E6" w:rsidRPr="00D80C75">
        <w:rPr>
          <w:color w:val="222222"/>
        </w:rPr>
        <w:t>рис. 4</w:t>
      </w:r>
      <w:r w:rsidR="00BF4D4A" w:rsidRPr="00D80C75">
        <w:rPr>
          <w:color w:val="222222"/>
        </w:rPr>
        <w:t>)</w:t>
      </w:r>
      <w:r w:rsidRPr="00D80C75">
        <w:rPr>
          <w:color w:val="222222"/>
        </w:rPr>
        <w:t>:</w:t>
      </w:r>
    </w:p>
    <w:p w:rsidR="008D4508" w:rsidRPr="00D80C75" w:rsidRDefault="008C1AD3" w:rsidP="00D80C75">
      <w:pPr>
        <w:spacing w:line="360" w:lineRule="auto"/>
        <w:ind w:left="567" w:firstLine="567"/>
        <w:rPr>
          <w:color w:val="222222"/>
        </w:rPr>
      </w:pPr>
      <w:r w:rsidRPr="00D80C75">
        <w:rPr>
          <w:color w:val="222222"/>
        </w:rPr>
        <w:t xml:space="preserve">- </w:t>
      </w:r>
      <w:r w:rsidR="008D4508" w:rsidRPr="00D80C75">
        <w:rPr>
          <w:color w:val="222222"/>
        </w:rPr>
        <w:t xml:space="preserve">Подать на выход </w:t>
      </w:r>
      <w:proofErr w:type="spellStart"/>
      <w:r w:rsidR="008D4508" w:rsidRPr="00D80C75">
        <w:rPr>
          <w:color w:val="222222"/>
        </w:rPr>
        <w:t>Trig</w:t>
      </w:r>
      <w:proofErr w:type="spellEnd"/>
      <w:r w:rsidR="008D4508" w:rsidRPr="00D80C75">
        <w:rPr>
          <w:color w:val="222222"/>
        </w:rPr>
        <w:t xml:space="preserve"> импульс длительностью 10 микросек</w:t>
      </w:r>
      <w:r w:rsidRPr="00D80C75">
        <w:rPr>
          <w:color w:val="222222"/>
        </w:rPr>
        <w:t>унд</w:t>
      </w:r>
      <w:r w:rsidR="008D4508" w:rsidRPr="00D80C75">
        <w:rPr>
          <w:color w:val="222222"/>
        </w:rPr>
        <w:t>;</w:t>
      </w:r>
    </w:p>
    <w:p w:rsidR="008D4508" w:rsidRPr="00D80C75" w:rsidRDefault="008C1AD3" w:rsidP="00D80C75">
      <w:pPr>
        <w:spacing w:line="360" w:lineRule="auto"/>
        <w:ind w:left="567" w:firstLine="567"/>
        <w:jc w:val="both"/>
        <w:rPr>
          <w:color w:val="222222"/>
        </w:rPr>
      </w:pPr>
      <w:r w:rsidRPr="00D80C75">
        <w:rPr>
          <w:color w:val="222222"/>
        </w:rPr>
        <w:t xml:space="preserve">- </w:t>
      </w:r>
      <w:r w:rsidR="008D4508" w:rsidRPr="00D80C75">
        <w:rPr>
          <w:color w:val="222222"/>
        </w:rPr>
        <w:t xml:space="preserve">В ультразвуковом дальномере </w:t>
      </w:r>
      <w:r w:rsidRPr="00D80C75">
        <w:rPr>
          <w:color w:val="222222"/>
        </w:rPr>
        <w:t xml:space="preserve">датчике </w:t>
      </w:r>
      <w:r w:rsidRPr="00D80C75">
        <w:rPr>
          <w:lang w:val="en-US"/>
        </w:rPr>
        <w:t>HC</w:t>
      </w:r>
      <w:r w:rsidRPr="00D80C75">
        <w:t xml:space="preserve"> – </w:t>
      </w:r>
      <w:r w:rsidRPr="00D80C75">
        <w:rPr>
          <w:lang w:val="en-US"/>
        </w:rPr>
        <w:t>SR</w:t>
      </w:r>
      <w:r w:rsidRPr="00D80C75">
        <w:t xml:space="preserve">04 </w:t>
      </w:r>
      <w:r w:rsidR="008D4508" w:rsidRPr="00D80C75">
        <w:rPr>
          <w:color w:val="222222"/>
        </w:rPr>
        <w:t xml:space="preserve">подключенном к </w:t>
      </w:r>
      <w:r w:rsidRPr="00D80C75">
        <w:rPr>
          <w:bCs/>
          <w:spacing w:val="15"/>
          <w:shd w:val="clear" w:color="auto" w:fill="FFFFFF"/>
          <w:lang w:val="en-US"/>
        </w:rPr>
        <w:t>Arduino</w:t>
      </w:r>
      <w:r w:rsidR="008D4508" w:rsidRPr="00D80C75">
        <w:rPr>
          <w:color w:val="222222"/>
        </w:rPr>
        <w:t xml:space="preserve"> произойдет преобразование сигнала в 8 импульсов с частотой 40 кГц, которые через излучатель будут посланы вперед;</w:t>
      </w:r>
    </w:p>
    <w:p w:rsidR="008D4508" w:rsidRPr="00D80C75" w:rsidRDefault="008C1AD3" w:rsidP="00D80C75">
      <w:pPr>
        <w:spacing w:line="360" w:lineRule="auto"/>
        <w:ind w:left="567" w:firstLine="567"/>
        <w:jc w:val="both"/>
        <w:rPr>
          <w:color w:val="222222"/>
        </w:rPr>
      </w:pPr>
      <w:r w:rsidRPr="00D80C75">
        <w:rPr>
          <w:color w:val="222222"/>
        </w:rPr>
        <w:t xml:space="preserve">- </w:t>
      </w:r>
      <w:r w:rsidR="008D4508" w:rsidRPr="00D80C75">
        <w:rPr>
          <w:color w:val="222222"/>
        </w:rPr>
        <w:t xml:space="preserve">Когда импульсы дойдут до препятствия, они отразятся от него и будут </w:t>
      </w:r>
      <w:r w:rsidR="007210E6" w:rsidRPr="00D80C75">
        <w:rPr>
          <w:color w:val="222222"/>
        </w:rPr>
        <w:t>приняты приемником</w:t>
      </w:r>
      <w:r w:rsidR="008D4508" w:rsidRPr="00D80C75">
        <w:rPr>
          <w:color w:val="222222"/>
        </w:rPr>
        <w:t xml:space="preserve">, что обеспечит наличие входного сигнала на выходе </w:t>
      </w:r>
      <w:proofErr w:type="spellStart"/>
      <w:r w:rsidR="008D4508" w:rsidRPr="00D80C75">
        <w:rPr>
          <w:color w:val="222222"/>
        </w:rPr>
        <w:t>Echo</w:t>
      </w:r>
      <w:proofErr w:type="spellEnd"/>
      <w:r w:rsidR="008D4508" w:rsidRPr="00D80C75">
        <w:rPr>
          <w:color w:val="222222"/>
        </w:rPr>
        <w:t>;</w:t>
      </w:r>
    </w:p>
    <w:p w:rsidR="008D4508" w:rsidRPr="00D80C75" w:rsidRDefault="008C1AD3" w:rsidP="00D80C75">
      <w:pPr>
        <w:spacing w:line="360" w:lineRule="auto"/>
        <w:ind w:left="567" w:firstLine="567"/>
        <w:jc w:val="both"/>
        <w:rPr>
          <w:color w:val="222222"/>
        </w:rPr>
      </w:pPr>
      <w:r w:rsidRPr="00D80C75">
        <w:rPr>
          <w:color w:val="222222"/>
        </w:rPr>
        <w:t xml:space="preserve">- </w:t>
      </w:r>
      <w:r w:rsidR="008D4508" w:rsidRPr="00D80C75">
        <w:rPr>
          <w:color w:val="222222"/>
        </w:rPr>
        <w:t>На стороне контроллера полученный сигнал при помощи формул следует перевести в расстояние.</w:t>
      </w:r>
    </w:p>
    <w:p w:rsidR="008D4508" w:rsidRPr="00D80C75" w:rsidRDefault="008D4508" w:rsidP="00D80C75">
      <w:pPr>
        <w:spacing w:line="360" w:lineRule="auto"/>
        <w:ind w:left="567" w:firstLine="567"/>
        <w:jc w:val="both"/>
        <w:rPr>
          <w:color w:val="222222"/>
        </w:rPr>
      </w:pPr>
      <w:r w:rsidRPr="00D80C75">
        <w:rPr>
          <w:color w:val="222222"/>
        </w:rPr>
        <w:t>При делении ширины импульса на 58.2, получим данные в сантиметрах, при делении на 148 – в дюймах.</w:t>
      </w:r>
    </w:p>
    <w:p w:rsidR="00AC4F50" w:rsidRPr="00D80C75" w:rsidRDefault="00216647" w:rsidP="00D80C75">
      <w:pPr>
        <w:spacing w:line="360" w:lineRule="auto"/>
        <w:ind w:left="567" w:firstLine="567"/>
      </w:pPr>
      <w:r w:rsidRPr="00D80C75">
        <w:object w:dxaOrig="4589" w:dyaOrig="3498">
          <v:shape id="_x0000_i1027" type="#_x0000_t75" style="width:335.25pt;height:255.15pt" o:ole="">
            <v:imagedata r:id="rId22" o:title=""/>
          </v:shape>
          <o:OLEObject Type="Embed" ProgID="Visio.Drawing.11" ShapeID="_x0000_i1027" DrawAspect="Content" ObjectID="_1622458329" r:id="rId23"/>
        </w:object>
      </w:r>
    </w:p>
    <w:p w:rsidR="005232ED" w:rsidRPr="00D80C75" w:rsidRDefault="00BF2649" w:rsidP="00D80C75">
      <w:pPr>
        <w:spacing w:line="360" w:lineRule="auto"/>
        <w:ind w:left="567" w:firstLine="567"/>
        <w:jc w:val="center"/>
        <w:rPr>
          <w:color w:val="222222"/>
        </w:rPr>
      </w:pPr>
      <w:r w:rsidRPr="00D80C75">
        <w:t xml:space="preserve">Рисунок </w:t>
      </w:r>
      <w:r w:rsidR="007210E6" w:rsidRPr="00D80C75">
        <w:rPr>
          <w:color w:val="222222"/>
        </w:rPr>
        <w:t>4</w:t>
      </w:r>
      <w:r w:rsidR="00A74699">
        <w:rPr>
          <w:color w:val="222222"/>
        </w:rPr>
        <w:t>.</w:t>
      </w:r>
      <w:r w:rsidR="007210E6" w:rsidRPr="00D80C75">
        <w:rPr>
          <w:color w:val="222222"/>
        </w:rPr>
        <w:t xml:space="preserve"> Принцип работы датчика.</w:t>
      </w:r>
    </w:p>
    <w:p w:rsidR="00BF4D4A" w:rsidRPr="00D80C75" w:rsidRDefault="00BF4D4A" w:rsidP="00D80C75">
      <w:pPr>
        <w:spacing w:line="360" w:lineRule="auto"/>
        <w:ind w:left="567" w:firstLine="567"/>
      </w:pPr>
    </w:p>
    <w:p w:rsidR="00E2399D" w:rsidRPr="00D80C75" w:rsidRDefault="00640B93" w:rsidP="00D80C75">
      <w:pPr>
        <w:spacing w:line="360" w:lineRule="auto"/>
        <w:ind w:left="567" w:firstLine="567"/>
        <w:rPr>
          <w:b/>
          <w:bCs/>
          <w:spacing w:val="15"/>
          <w:shd w:val="clear" w:color="auto" w:fill="FFFFFF"/>
        </w:rPr>
      </w:pPr>
      <w:r w:rsidRPr="00D80C75">
        <w:rPr>
          <w:b/>
        </w:rPr>
        <w:lastRenderedPageBreak/>
        <w:t xml:space="preserve">3.4.3 </w:t>
      </w:r>
      <w:r w:rsidR="005232ED" w:rsidRPr="00D80C75">
        <w:rPr>
          <w:b/>
        </w:rPr>
        <w:t xml:space="preserve">Подключение датчика к </w:t>
      </w:r>
      <w:r w:rsidR="005232ED" w:rsidRPr="00D80C75">
        <w:rPr>
          <w:b/>
          <w:bCs/>
          <w:spacing w:val="15"/>
          <w:shd w:val="clear" w:color="auto" w:fill="FFFFFF"/>
          <w:lang w:val="en-US"/>
        </w:rPr>
        <w:t>Arduino</w:t>
      </w:r>
    </w:p>
    <w:p w:rsidR="00BF4D4A" w:rsidRPr="00D80C75" w:rsidRDefault="00BF4D4A" w:rsidP="00D80C75">
      <w:pPr>
        <w:spacing w:line="360" w:lineRule="auto"/>
        <w:ind w:left="567" w:firstLine="567"/>
        <w:jc w:val="both"/>
        <w:rPr>
          <w:color w:val="222222"/>
          <w:shd w:val="clear" w:color="auto" w:fill="FFFFFF"/>
        </w:rPr>
      </w:pPr>
      <w:r w:rsidRPr="00D80C75">
        <w:rPr>
          <w:bCs/>
          <w:spacing w:val="15"/>
          <w:shd w:val="clear" w:color="auto" w:fill="FFFFFF"/>
        </w:rPr>
        <w:t xml:space="preserve">Подключение к плате </w:t>
      </w:r>
      <w:r w:rsidRPr="00D80C75">
        <w:rPr>
          <w:bCs/>
          <w:spacing w:val="15"/>
          <w:shd w:val="clear" w:color="auto" w:fill="FFFFFF"/>
          <w:lang w:val="en-US"/>
        </w:rPr>
        <w:t>Arduino</w:t>
      </w:r>
      <w:r w:rsidRPr="00D80C75">
        <w:rPr>
          <w:bCs/>
          <w:spacing w:val="15"/>
          <w:shd w:val="clear" w:color="auto" w:fill="FFFFFF"/>
        </w:rPr>
        <w:t xml:space="preserve"> </w:t>
      </w:r>
      <w:r w:rsidRPr="00D80C75">
        <w:rPr>
          <w:shd w:val="clear" w:color="auto" w:fill="FFFFFF"/>
        </w:rPr>
        <w:t>ультразвукового датчика (</w:t>
      </w:r>
      <w:r w:rsidR="000B6A58" w:rsidRPr="00D80C75">
        <w:rPr>
          <w:shd w:val="clear" w:color="auto" w:fill="FFFFFF"/>
        </w:rPr>
        <w:t xml:space="preserve">см. </w:t>
      </w:r>
      <w:r w:rsidRPr="00D80C75">
        <w:rPr>
          <w:color w:val="222222"/>
        </w:rPr>
        <w:t>рис. 2)</w:t>
      </w:r>
      <w:r w:rsidRPr="00D80C75">
        <w:rPr>
          <w:shd w:val="clear" w:color="auto" w:fill="FFFFFF"/>
        </w:rPr>
        <w:t xml:space="preserve"> выполняется очень просто. </w:t>
      </w:r>
      <w:r w:rsidRPr="00D80C75">
        <w:rPr>
          <w:color w:val="222222"/>
          <w:shd w:val="clear" w:color="auto" w:fill="FFFFFF"/>
        </w:rPr>
        <w:t xml:space="preserve">Контакты GND и 5V подключаются к соответствующим контактам на плате. Выходы </w:t>
      </w:r>
      <w:proofErr w:type="spellStart"/>
      <w:r w:rsidRPr="00D80C75">
        <w:rPr>
          <w:color w:val="222222"/>
          <w:shd w:val="clear" w:color="auto" w:fill="FFFFFF"/>
        </w:rPr>
        <w:t>Trig</w:t>
      </w:r>
      <w:proofErr w:type="spellEnd"/>
      <w:r w:rsidRPr="00D80C75">
        <w:rPr>
          <w:color w:val="222222"/>
          <w:shd w:val="clear" w:color="auto" w:fill="FFFFFF"/>
        </w:rPr>
        <w:t xml:space="preserve"> и </w:t>
      </w:r>
      <w:proofErr w:type="spellStart"/>
      <w:r w:rsidRPr="00D80C75">
        <w:rPr>
          <w:color w:val="222222"/>
          <w:shd w:val="clear" w:color="auto" w:fill="FFFFFF"/>
        </w:rPr>
        <w:t>Echo</w:t>
      </w:r>
      <w:proofErr w:type="spellEnd"/>
      <w:r w:rsidRPr="00D80C75">
        <w:rPr>
          <w:color w:val="222222"/>
          <w:shd w:val="clear" w:color="auto" w:fill="FFFFFF"/>
        </w:rPr>
        <w:t xml:space="preserve"> подсоединяем к </w:t>
      </w:r>
      <w:r w:rsidRPr="00D80C75">
        <w:rPr>
          <w:bCs/>
          <w:spacing w:val="15"/>
          <w:shd w:val="clear" w:color="auto" w:fill="FFFFFF"/>
          <w:lang w:val="en-US"/>
        </w:rPr>
        <w:t>Arduino</w:t>
      </w:r>
      <w:r w:rsidRPr="00D80C75">
        <w:rPr>
          <w:color w:val="222222"/>
          <w:shd w:val="clear" w:color="auto" w:fill="FFFFFF"/>
        </w:rPr>
        <w:t xml:space="preserve"> на цифровые </w:t>
      </w:r>
      <w:proofErr w:type="spellStart"/>
      <w:r w:rsidRPr="00D80C75">
        <w:rPr>
          <w:color w:val="222222"/>
          <w:shd w:val="clear" w:color="auto" w:fill="FFFFFF"/>
        </w:rPr>
        <w:t>пины</w:t>
      </w:r>
      <w:proofErr w:type="spellEnd"/>
      <w:r w:rsidRPr="00D80C75">
        <w:rPr>
          <w:color w:val="222222"/>
          <w:shd w:val="clear" w:color="auto" w:fill="FFFFFF"/>
        </w:rPr>
        <w:t xml:space="preserve">. </w:t>
      </w:r>
    </w:p>
    <w:p w:rsidR="005232ED" w:rsidRPr="00D80C75" w:rsidRDefault="00715A4F" w:rsidP="00D80C75">
      <w:pPr>
        <w:spacing w:line="360" w:lineRule="auto"/>
        <w:ind w:left="567" w:firstLine="567"/>
        <w:jc w:val="center"/>
      </w:pPr>
      <w:r w:rsidRPr="00D80C75">
        <w:rPr>
          <w:noProof/>
        </w:rPr>
        <w:drawing>
          <wp:inline distT="0" distB="0" distL="0" distR="0">
            <wp:extent cx="3550285" cy="2734945"/>
            <wp:effectExtent l="0" t="0" r="0" b="0"/>
            <wp:docPr id="3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0285" cy="273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4D4A" w:rsidRDefault="00BF2649" w:rsidP="00D80C75">
      <w:pPr>
        <w:spacing w:line="360" w:lineRule="auto"/>
        <w:ind w:left="567" w:firstLine="567"/>
        <w:jc w:val="center"/>
        <w:rPr>
          <w:bCs/>
          <w:spacing w:val="15"/>
          <w:shd w:val="clear" w:color="auto" w:fill="FFFFFF"/>
        </w:rPr>
      </w:pPr>
      <w:r w:rsidRPr="00D80C75">
        <w:t>Рисунок</w:t>
      </w:r>
      <w:r w:rsidR="00BF4D4A" w:rsidRPr="00D80C75">
        <w:rPr>
          <w:color w:val="222222"/>
        </w:rPr>
        <w:t xml:space="preserve"> </w:t>
      </w:r>
      <w:r w:rsidR="008C5D6B" w:rsidRPr="00D80C75">
        <w:rPr>
          <w:color w:val="222222"/>
        </w:rPr>
        <w:t>5</w:t>
      </w:r>
      <w:r w:rsidR="00A74699">
        <w:rPr>
          <w:color w:val="222222"/>
        </w:rPr>
        <w:t>.</w:t>
      </w:r>
      <w:r w:rsidR="008C5D6B" w:rsidRPr="00D80C75">
        <w:rPr>
          <w:color w:val="222222"/>
        </w:rPr>
        <w:t xml:space="preserve"> Схема подключения датчика к </w:t>
      </w:r>
      <w:r w:rsidR="008C5D6B" w:rsidRPr="00D80C75">
        <w:rPr>
          <w:bCs/>
          <w:spacing w:val="15"/>
          <w:shd w:val="clear" w:color="auto" w:fill="FFFFFF"/>
          <w:lang w:val="en-US"/>
        </w:rPr>
        <w:t>Arduino</w:t>
      </w:r>
      <w:r w:rsidR="008C5D6B" w:rsidRPr="00D80C75">
        <w:rPr>
          <w:bCs/>
          <w:spacing w:val="15"/>
          <w:shd w:val="clear" w:color="auto" w:fill="FFFFFF"/>
        </w:rPr>
        <w:t>.</w:t>
      </w:r>
    </w:p>
    <w:p w:rsidR="00A74699" w:rsidRPr="00D80C75" w:rsidRDefault="00A74699" w:rsidP="00D80C75">
      <w:pPr>
        <w:spacing w:line="360" w:lineRule="auto"/>
        <w:ind w:left="567" w:firstLine="567"/>
        <w:jc w:val="center"/>
        <w:rPr>
          <w:color w:val="222222"/>
        </w:rPr>
      </w:pPr>
    </w:p>
    <w:p w:rsidR="00BF4D4A" w:rsidRPr="00D80C75" w:rsidRDefault="00216647" w:rsidP="00D80C75">
      <w:pPr>
        <w:spacing w:line="360" w:lineRule="auto"/>
        <w:ind w:left="567" w:firstLine="567"/>
        <w:jc w:val="both"/>
      </w:pPr>
      <w:r w:rsidRPr="00D80C75">
        <w:t xml:space="preserve">Для облегчения работы с датчиком будет использоваться библиотека </w:t>
      </w:r>
      <w:r w:rsidRPr="00D80C75">
        <w:rPr>
          <w:lang w:val="en-US"/>
        </w:rPr>
        <w:t>Ultrasonic</w:t>
      </w:r>
      <w:r w:rsidRPr="00D80C75">
        <w:t xml:space="preserve"> </w:t>
      </w:r>
      <w:r w:rsidRPr="00D80C75">
        <w:rPr>
          <w:lang w:val="en-US"/>
        </w:rPr>
        <w:t>by</w:t>
      </w:r>
      <w:r w:rsidRPr="00D80C75">
        <w:t xml:space="preserve"> </w:t>
      </w:r>
      <w:r w:rsidRPr="00D80C75">
        <w:rPr>
          <w:lang w:val="en-US"/>
        </w:rPr>
        <w:t>Erick</w:t>
      </w:r>
      <w:r w:rsidRPr="00D80C75">
        <w:t xml:space="preserve"> </w:t>
      </w:r>
      <w:r w:rsidRPr="00D80C75">
        <w:rPr>
          <w:lang w:val="en-US"/>
        </w:rPr>
        <w:t>Sim</w:t>
      </w:r>
      <w:r w:rsidRPr="00D80C75">
        <w:t>ö</w:t>
      </w:r>
      <w:r w:rsidRPr="00D80C75">
        <w:rPr>
          <w:lang w:val="en-US"/>
        </w:rPr>
        <w:t>ns</w:t>
      </w:r>
      <w:r w:rsidRPr="00D80C75">
        <w:t xml:space="preserve"> версии 3.0.0</w:t>
      </w:r>
      <w:r w:rsidR="009E7505" w:rsidRPr="00D80C75">
        <w:t xml:space="preserve">. Главным преимуществом </w:t>
      </w:r>
      <w:r w:rsidR="0042347E" w:rsidRPr="00D80C75">
        <w:t xml:space="preserve">данной библиотеки является удобство считывания показаний датчика и минимизация кода в основном </w:t>
      </w:r>
      <w:proofErr w:type="gramStart"/>
      <w:r w:rsidR="0042347E" w:rsidRPr="00D80C75">
        <w:t>теле программы</w:t>
      </w:r>
      <w:proofErr w:type="gramEnd"/>
      <w:r w:rsidR="0042347E" w:rsidRPr="00D80C75">
        <w:t>.</w:t>
      </w:r>
    </w:p>
    <w:p w:rsidR="00A74699" w:rsidRDefault="00A74699" w:rsidP="00D80C75">
      <w:pPr>
        <w:spacing w:line="360" w:lineRule="auto"/>
        <w:ind w:left="567" w:firstLine="567"/>
        <w:jc w:val="both"/>
      </w:pPr>
    </w:p>
    <w:p w:rsidR="0042347E" w:rsidRPr="00D80C75" w:rsidRDefault="0042347E" w:rsidP="00D80C75">
      <w:pPr>
        <w:spacing w:line="360" w:lineRule="auto"/>
        <w:ind w:left="567" w:firstLine="567"/>
        <w:jc w:val="both"/>
      </w:pPr>
      <w:r w:rsidRPr="00D80C75">
        <w:t xml:space="preserve">Как и в любом устройстве измерения </w:t>
      </w:r>
      <w:r w:rsidR="00DE239D" w:rsidRPr="00D80C75">
        <w:t>т</w:t>
      </w:r>
      <w:r w:rsidRPr="00D80C75">
        <w:t>очность датчика зависит от нескольких факторов:</w:t>
      </w:r>
    </w:p>
    <w:p w:rsidR="0042347E" w:rsidRPr="00D80C75" w:rsidRDefault="00DE239D" w:rsidP="00D80C75">
      <w:pPr>
        <w:spacing w:line="360" w:lineRule="auto"/>
        <w:ind w:left="567" w:firstLine="567"/>
      </w:pPr>
      <w:r w:rsidRPr="00D80C75">
        <w:t xml:space="preserve">- </w:t>
      </w:r>
      <w:r w:rsidR="0042347E" w:rsidRPr="00D80C75">
        <w:t>температуры и влажности воздуха;</w:t>
      </w:r>
    </w:p>
    <w:p w:rsidR="0042347E" w:rsidRPr="00D80C75" w:rsidRDefault="00DE239D" w:rsidP="00D80C75">
      <w:pPr>
        <w:spacing w:line="360" w:lineRule="auto"/>
        <w:ind w:left="567" w:firstLine="567"/>
      </w:pPr>
      <w:r w:rsidRPr="00D80C75">
        <w:t xml:space="preserve">- </w:t>
      </w:r>
      <w:r w:rsidR="0042347E" w:rsidRPr="00D80C75">
        <w:t>расстояния до объекта;</w:t>
      </w:r>
    </w:p>
    <w:p w:rsidR="0042347E" w:rsidRPr="00D80C75" w:rsidRDefault="00DE239D" w:rsidP="00D80C75">
      <w:pPr>
        <w:spacing w:line="360" w:lineRule="auto"/>
        <w:ind w:left="567" w:firstLine="567"/>
      </w:pPr>
      <w:r w:rsidRPr="00D80C75">
        <w:t xml:space="preserve">- </w:t>
      </w:r>
      <w:r w:rsidR="0042347E" w:rsidRPr="00D80C75">
        <w:t>расположения относительно датчика (</w:t>
      </w:r>
      <w:r w:rsidR="000B6A58" w:rsidRPr="00D80C75">
        <w:t xml:space="preserve">см. </w:t>
      </w:r>
      <w:r w:rsidRPr="00D80C75">
        <w:t>рис.</w:t>
      </w:r>
      <w:r w:rsidR="005507D5" w:rsidRPr="00D80C75">
        <w:t xml:space="preserve"> 6</w:t>
      </w:r>
      <w:r w:rsidR="0042347E" w:rsidRPr="00D80C75">
        <w:t>);</w:t>
      </w:r>
    </w:p>
    <w:p w:rsidR="0042347E" w:rsidRPr="00D80C75" w:rsidRDefault="00DE239D" w:rsidP="00D80C75">
      <w:pPr>
        <w:spacing w:line="360" w:lineRule="auto"/>
        <w:ind w:left="567" w:firstLine="567"/>
      </w:pPr>
      <w:r w:rsidRPr="00D80C75">
        <w:t xml:space="preserve">- </w:t>
      </w:r>
      <w:r w:rsidR="0042347E" w:rsidRPr="00D80C75">
        <w:t>качества исполнения элементов модуля датчика.</w:t>
      </w:r>
    </w:p>
    <w:p w:rsidR="0042347E" w:rsidRPr="00D80C75" w:rsidRDefault="0042347E" w:rsidP="00D80C75">
      <w:pPr>
        <w:spacing w:line="360" w:lineRule="auto"/>
        <w:ind w:left="567" w:firstLine="567"/>
        <w:jc w:val="both"/>
      </w:pPr>
      <w:r w:rsidRPr="00D80C75">
        <w:t>В основу принципа действия любого ультразвукового датчика заложено явление отражения акустических волн, распространяющихся в воздухе. Но как известно из курса физики, скорость распространения звука в воздухе зависит от свойств этого самого воздуха (в первую очередь от температуры). Датчик же, испуская волны и замеряя время до их возврата, не догадывается, в какой именно среде они будут распространяться и берет для расчетов некоторую среднюю величину. В реальных условиях из</w:t>
      </w:r>
      <w:r w:rsidR="007E147C">
        <w:t>–</w:t>
      </w:r>
      <w:r w:rsidRPr="00D80C75">
        <w:t xml:space="preserve">за фактора температуры воздуха </w:t>
      </w:r>
      <w:r w:rsidR="00DE239D" w:rsidRPr="00D80C75">
        <w:t xml:space="preserve">датчик </w:t>
      </w:r>
      <w:r w:rsidRPr="00D80C75">
        <w:t>HC-SR04 может ошибаться от 1 до 3-5 см.</w:t>
      </w:r>
      <w:r w:rsidR="005507D5" w:rsidRPr="00D80C75">
        <w:t>, что для разрабатываемой системы не является критичным.</w:t>
      </w:r>
    </w:p>
    <w:p w:rsidR="0042347E" w:rsidRPr="00D80C75" w:rsidRDefault="0042347E" w:rsidP="00D80C75">
      <w:pPr>
        <w:widowControl w:val="0"/>
        <w:spacing w:line="360" w:lineRule="auto"/>
        <w:ind w:left="567" w:firstLine="567"/>
        <w:jc w:val="both"/>
      </w:pPr>
      <w:r w:rsidRPr="00D80C75">
        <w:t xml:space="preserve">Фактор расстояния до объекта важен, т.к. растет вероятность отражения от соседних </w:t>
      </w:r>
      <w:r w:rsidRPr="00D80C75">
        <w:lastRenderedPageBreak/>
        <w:t>предметов, к тому же и сам сигнал затухает с расстоянием.</w:t>
      </w:r>
    </w:p>
    <w:p w:rsidR="008C5D6B" w:rsidRPr="00D80C75" w:rsidRDefault="0042347E" w:rsidP="00D80C75">
      <w:pPr>
        <w:widowControl w:val="0"/>
        <w:spacing w:line="360" w:lineRule="auto"/>
        <w:ind w:left="567" w:firstLine="567"/>
        <w:jc w:val="both"/>
      </w:pPr>
      <w:r w:rsidRPr="00D80C75">
        <w:t>Так</w:t>
      </w:r>
      <w:r w:rsidR="00640B93" w:rsidRPr="00D80C75">
        <w:t xml:space="preserve"> </w:t>
      </w:r>
      <w:r w:rsidRPr="00D80C75">
        <w:t xml:space="preserve">же для повышения точности надо правильно направить датчик: сделать так, чтобы предмет был в рамках конуса диаграммы направленности. </w:t>
      </w:r>
    </w:p>
    <w:p w:rsidR="00446B38" w:rsidRPr="00D80C75" w:rsidRDefault="00715A4F" w:rsidP="00D80C75">
      <w:pPr>
        <w:widowControl w:val="0"/>
        <w:spacing w:line="360" w:lineRule="auto"/>
        <w:ind w:left="567" w:firstLine="567"/>
        <w:jc w:val="center"/>
      </w:pPr>
      <w:r w:rsidRPr="00D80C75">
        <w:rPr>
          <w:noProof/>
        </w:rPr>
        <w:drawing>
          <wp:inline distT="0" distB="0" distL="0" distR="0">
            <wp:extent cx="3188335" cy="2627630"/>
            <wp:effectExtent l="0" t="0" r="0" b="0"/>
            <wp:docPr id="3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8335" cy="262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239D" w:rsidRDefault="00BF2649" w:rsidP="00D80C75">
      <w:pPr>
        <w:widowControl w:val="0"/>
        <w:spacing w:line="360" w:lineRule="auto"/>
        <w:ind w:left="567" w:firstLine="567"/>
        <w:jc w:val="center"/>
      </w:pPr>
      <w:r w:rsidRPr="00D80C75">
        <w:t xml:space="preserve">Рисунок </w:t>
      </w:r>
      <w:r w:rsidR="00A74699">
        <w:t>6.</w:t>
      </w:r>
      <w:r w:rsidR="0082077A" w:rsidRPr="00D80C75">
        <w:t xml:space="preserve"> Диаграмма рабочей области датчиков. </w:t>
      </w:r>
    </w:p>
    <w:p w:rsidR="00A74699" w:rsidRPr="00D80C75" w:rsidRDefault="00A74699" w:rsidP="00D80C75">
      <w:pPr>
        <w:widowControl w:val="0"/>
        <w:spacing w:line="360" w:lineRule="auto"/>
        <w:ind w:left="567" w:firstLine="567"/>
        <w:jc w:val="center"/>
      </w:pPr>
    </w:p>
    <w:p w:rsidR="0042347E" w:rsidRPr="00D80C75" w:rsidRDefault="00A25A6D" w:rsidP="00D80C75">
      <w:pPr>
        <w:spacing w:line="360" w:lineRule="auto"/>
        <w:ind w:left="567" w:firstLine="567"/>
        <w:jc w:val="both"/>
      </w:pPr>
      <w:r>
        <w:t xml:space="preserve">Излучатель и приёмник </w:t>
      </w:r>
      <w:r w:rsidR="0042347E" w:rsidRPr="00D80C75">
        <w:t>HC</w:t>
      </w:r>
      <w:r w:rsidR="002519F7">
        <w:t xml:space="preserve"> – </w:t>
      </w:r>
      <w:r w:rsidR="0042347E" w:rsidRPr="00D80C75">
        <w:t xml:space="preserve">SR04 должны смотреть прямо на </w:t>
      </w:r>
      <w:r w:rsidR="00DE239D" w:rsidRPr="00D80C75">
        <w:t>предмет.</w:t>
      </w:r>
      <w:r w:rsidR="007E147C">
        <w:t xml:space="preserve"> </w:t>
      </w:r>
    </w:p>
    <w:p w:rsidR="0042347E" w:rsidRPr="00D80C75" w:rsidRDefault="0042347E" w:rsidP="00D80C75">
      <w:pPr>
        <w:spacing w:line="360" w:lineRule="auto"/>
        <w:ind w:left="567" w:firstLine="567"/>
        <w:jc w:val="both"/>
      </w:pPr>
      <w:r w:rsidRPr="00D80C75">
        <w:t>Для уменьшения ошибок и погрешности измерений обычно выполняются следующие действия:</w:t>
      </w:r>
    </w:p>
    <w:p w:rsidR="0042347E" w:rsidRPr="00D80C75" w:rsidRDefault="00DE239D" w:rsidP="00D80C75">
      <w:pPr>
        <w:spacing w:line="360" w:lineRule="auto"/>
        <w:ind w:left="567" w:firstLine="567"/>
        <w:jc w:val="both"/>
      </w:pPr>
      <w:r w:rsidRPr="00D80C75">
        <w:t>-</w:t>
      </w:r>
      <w:r w:rsidR="0042347E" w:rsidRPr="00D80C75">
        <w:t>усредняются значения (несколько раз замеряем, убираем всплески, потом находим среднее);</w:t>
      </w:r>
    </w:p>
    <w:p w:rsidR="0042347E" w:rsidRPr="00D80C75" w:rsidRDefault="00DE239D" w:rsidP="00D80C75">
      <w:pPr>
        <w:spacing w:line="360" w:lineRule="auto"/>
        <w:ind w:left="567" w:firstLine="567"/>
        <w:jc w:val="both"/>
      </w:pPr>
      <w:r w:rsidRPr="00D80C75">
        <w:t xml:space="preserve">- </w:t>
      </w:r>
      <w:r w:rsidR="0042347E" w:rsidRPr="00D80C75">
        <w:t>с помощью датчиков (например,</w:t>
      </w:r>
      <w:r w:rsidRPr="00D80C75">
        <w:t xml:space="preserve"> </w:t>
      </w:r>
      <w:r w:rsidR="0042347E" w:rsidRPr="00D80C75">
        <w:t>DHT11 или DHT22) определяется температура и вносятся поправочные коэффициенты;</w:t>
      </w:r>
    </w:p>
    <w:p w:rsidR="0042347E" w:rsidRDefault="00DE239D" w:rsidP="00D80C75">
      <w:pPr>
        <w:spacing w:line="360" w:lineRule="auto"/>
        <w:ind w:left="567" w:firstLine="567"/>
        <w:jc w:val="both"/>
      </w:pPr>
      <w:r w:rsidRPr="00D80C75">
        <w:t xml:space="preserve">- </w:t>
      </w:r>
      <w:r w:rsidR="0042347E" w:rsidRPr="00D80C75">
        <w:t xml:space="preserve">датчик устанавливается на серводвигатель, </w:t>
      </w:r>
      <w:r w:rsidR="00A25A6D">
        <w:t xml:space="preserve">для направления рабочей области </w:t>
      </w:r>
      <w:r w:rsidR="0042347E" w:rsidRPr="00D80C75">
        <w:t>влево или вправо.</w:t>
      </w:r>
    </w:p>
    <w:p w:rsidR="00B14D1C" w:rsidRDefault="00B376AA" w:rsidP="00A74699">
      <w:pPr>
        <w:spacing w:line="360" w:lineRule="auto"/>
        <w:ind w:left="567" w:firstLine="567"/>
        <w:jc w:val="both"/>
        <w:rPr>
          <w:b/>
        </w:rPr>
      </w:pPr>
      <w:r>
        <w:rPr>
          <w:sz w:val="28"/>
          <w:szCs w:val="28"/>
        </w:rPr>
        <w:br w:type="page"/>
      </w:r>
      <w:r w:rsidR="00B14D1C" w:rsidRPr="00A74699">
        <w:rPr>
          <w:b/>
        </w:rPr>
        <w:lastRenderedPageBreak/>
        <w:t>3.</w:t>
      </w:r>
      <w:r w:rsidR="00CE2D62" w:rsidRPr="00A74699">
        <w:rPr>
          <w:b/>
        </w:rPr>
        <w:t>5</w:t>
      </w:r>
      <w:r w:rsidR="00B14D1C" w:rsidRPr="00A74699">
        <w:rPr>
          <w:b/>
        </w:rPr>
        <w:t xml:space="preserve"> </w:t>
      </w:r>
      <w:r w:rsidR="00A74699">
        <w:rPr>
          <w:b/>
        </w:rPr>
        <w:t>Компоновка и подключение</w:t>
      </w:r>
    </w:p>
    <w:p w:rsidR="007E147C" w:rsidRPr="00D80C75" w:rsidRDefault="007E147C" w:rsidP="007E147C">
      <w:pPr>
        <w:spacing w:line="360" w:lineRule="auto"/>
        <w:ind w:left="567" w:firstLine="567"/>
        <w:jc w:val="both"/>
      </w:pPr>
      <w:r>
        <w:t>По причине больших габаритов робота и способов и его передвижения основываться на данных всего одного датчика не представляется возможным</w:t>
      </w:r>
      <w:r w:rsidR="00E62AC5">
        <w:t>. Чтобы обеспечить движение робота в заданных режимах необходимо разместить на нём определённым способом такое количество датчиков, которое позволит выполнять заданные функции</w:t>
      </w:r>
    </w:p>
    <w:p w:rsidR="0042347E" w:rsidRDefault="00F74FBE" w:rsidP="00A74699">
      <w:pPr>
        <w:spacing w:line="360" w:lineRule="auto"/>
        <w:ind w:left="567" w:firstLine="567"/>
        <w:jc w:val="both"/>
      </w:pPr>
      <w:r w:rsidRPr="00A74699">
        <w:t xml:space="preserve">Для робота </w:t>
      </w:r>
      <w:proofErr w:type="spellStart"/>
      <w:r w:rsidRPr="00A74699">
        <w:t>телеприсутствия</w:t>
      </w:r>
      <w:proofErr w:type="spellEnd"/>
      <w:r w:rsidRPr="00A74699">
        <w:t xml:space="preserve"> </w:t>
      </w:r>
      <w:proofErr w:type="spellStart"/>
      <w:r w:rsidRPr="00A74699">
        <w:t>ElcBot</w:t>
      </w:r>
      <w:proofErr w:type="spellEnd"/>
      <w:r w:rsidRPr="00A74699">
        <w:t xml:space="preserve"> в заданных режимах требуется 9 датчиков </w:t>
      </w:r>
      <w:r w:rsidRPr="00A74699">
        <w:rPr>
          <w:lang w:val="en-US"/>
        </w:rPr>
        <w:t>HC</w:t>
      </w:r>
      <w:r w:rsidRPr="00A74699">
        <w:t xml:space="preserve"> – </w:t>
      </w:r>
      <w:r w:rsidRPr="00A74699">
        <w:rPr>
          <w:lang w:val="en-US"/>
        </w:rPr>
        <w:t>SR</w:t>
      </w:r>
      <w:r w:rsidRPr="00A74699">
        <w:t>04 расположенных по периметру робота.</w:t>
      </w:r>
      <w:r w:rsidR="00E62AC5">
        <w:t xml:space="preserve"> Данное расположение и количество </w:t>
      </w:r>
      <w:r w:rsidR="00E62AC5">
        <w:br/>
        <w:t>(см. рис.7 и 8) является минимально необходимым, чтобы робот безошибочно определял наличие препятствий на протяжении всего периметра.</w:t>
      </w:r>
    </w:p>
    <w:p w:rsidR="00E62AC5" w:rsidRPr="00A74699" w:rsidRDefault="00E62AC5" w:rsidP="00A74699">
      <w:pPr>
        <w:spacing w:line="360" w:lineRule="auto"/>
        <w:ind w:left="567" w:firstLine="567"/>
        <w:jc w:val="both"/>
      </w:pPr>
    </w:p>
    <w:p w:rsidR="00111A83" w:rsidRPr="00A74699" w:rsidRDefault="00111A83" w:rsidP="00A74699">
      <w:pPr>
        <w:spacing w:line="360" w:lineRule="auto"/>
        <w:ind w:left="567" w:firstLine="567"/>
      </w:pPr>
      <w:r w:rsidRPr="00A74699">
        <w:object w:dxaOrig="6352" w:dyaOrig="3997">
          <v:shape id="_x0000_i1028" type="#_x0000_t75" style="width:317.95pt;height:199.85pt" o:ole="">
            <v:imagedata r:id="rId26" o:title=""/>
          </v:shape>
          <o:OLEObject Type="Embed" ProgID="Visio.Drawing.11" ShapeID="_x0000_i1028" DrawAspect="Content" ObjectID="_1622458330" r:id="rId27"/>
        </w:object>
      </w:r>
    </w:p>
    <w:p w:rsidR="00111A83" w:rsidRPr="00A74699" w:rsidRDefault="00BF2649" w:rsidP="00A74699">
      <w:pPr>
        <w:spacing w:line="360" w:lineRule="auto"/>
        <w:ind w:left="567" w:firstLine="567"/>
        <w:jc w:val="center"/>
      </w:pPr>
      <w:r w:rsidRPr="00A74699">
        <w:t xml:space="preserve">Рисунок </w:t>
      </w:r>
      <w:r w:rsidR="005507D5" w:rsidRPr="00A74699">
        <w:t>7</w:t>
      </w:r>
      <w:r w:rsidR="00A74699">
        <w:t>.</w:t>
      </w:r>
      <w:r w:rsidR="005507D5" w:rsidRPr="00A74699">
        <w:t xml:space="preserve"> Схема расположения датчиков с 1 по 8.</w:t>
      </w:r>
    </w:p>
    <w:p w:rsidR="0039217F" w:rsidRPr="00A74699" w:rsidRDefault="0039217F" w:rsidP="00A74699">
      <w:pPr>
        <w:spacing w:line="360" w:lineRule="auto"/>
        <w:ind w:left="567" w:firstLine="567"/>
        <w:jc w:val="both"/>
      </w:pPr>
    </w:p>
    <w:p w:rsidR="0039217F" w:rsidRPr="00A74699" w:rsidRDefault="00656194" w:rsidP="00A74699">
      <w:pPr>
        <w:spacing w:line="360" w:lineRule="auto"/>
        <w:ind w:left="567" w:firstLine="567"/>
        <w:jc w:val="both"/>
      </w:pPr>
      <w:r>
        <w:t>П</w:t>
      </w:r>
      <w:r w:rsidR="0039217F" w:rsidRPr="00A74699">
        <w:t>ри движении вперёд препятствия могут иметь разный формат (</w:t>
      </w:r>
      <w:r w:rsidR="00A66662" w:rsidRPr="00A74699">
        <w:t>например: стол со сплошной стороной, стул, человек и т.д.</w:t>
      </w:r>
      <w:r w:rsidR="0039217F" w:rsidRPr="00A74699">
        <w:t>)</w:t>
      </w:r>
      <w:r w:rsidR="005507D5" w:rsidRPr="00A74699">
        <w:t xml:space="preserve">, для более точно определения препятствия </w:t>
      </w:r>
      <w:r w:rsidR="00A66662" w:rsidRPr="00A74699">
        <w:t>один из датчиков расположен выше остальных с фронтальной стороны робота (</w:t>
      </w:r>
      <w:r w:rsidR="000B6A58" w:rsidRPr="00A74699">
        <w:t xml:space="preserve">см. </w:t>
      </w:r>
      <w:r w:rsidR="00A66662" w:rsidRPr="00A74699">
        <w:t xml:space="preserve">рис. </w:t>
      </w:r>
      <w:r w:rsidR="005507D5" w:rsidRPr="00A74699">
        <w:t>8)</w:t>
      </w:r>
      <w:r w:rsidR="00A66662" w:rsidRPr="00A74699">
        <w:t xml:space="preserve">. </w:t>
      </w:r>
      <w:r w:rsidR="005507D5" w:rsidRPr="00A74699">
        <w:t>В частности,</w:t>
      </w:r>
      <w:r w:rsidR="00A66662" w:rsidRPr="00A74699">
        <w:t xml:space="preserve"> данный датчик предназначен для определения на пути робота человека.</w:t>
      </w:r>
    </w:p>
    <w:p w:rsidR="005507D5" w:rsidRPr="00A74699" w:rsidRDefault="00BE6C6E" w:rsidP="00A74699">
      <w:pPr>
        <w:spacing w:line="360" w:lineRule="auto"/>
        <w:ind w:left="567" w:firstLine="567"/>
        <w:jc w:val="center"/>
      </w:pPr>
      <w:r w:rsidRPr="00A74699">
        <w:object w:dxaOrig="8012" w:dyaOrig="9032">
          <v:shape id="_x0000_i1029" type="#_x0000_t75" style="width:235pt;height:264.4pt" o:ole="">
            <v:imagedata r:id="rId28" o:title=""/>
          </v:shape>
          <o:OLEObject Type="Embed" ProgID="Visio.Drawing.11" ShapeID="_x0000_i1029" DrawAspect="Content" ObjectID="_1622458331" r:id="rId29"/>
        </w:object>
      </w:r>
    </w:p>
    <w:p w:rsidR="0039217F" w:rsidRDefault="00BF2649" w:rsidP="00A74699">
      <w:pPr>
        <w:spacing w:line="360" w:lineRule="auto"/>
        <w:ind w:left="567" w:firstLine="567"/>
        <w:jc w:val="center"/>
      </w:pPr>
      <w:r w:rsidRPr="00A74699">
        <w:t xml:space="preserve">Рисунок </w:t>
      </w:r>
      <w:r w:rsidR="005507D5" w:rsidRPr="00A74699">
        <w:t>8</w:t>
      </w:r>
      <w:r w:rsidR="00A74699">
        <w:t>.</w:t>
      </w:r>
      <w:r w:rsidR="005507D5" w:rsidRPr="00A74699">
        <w:t xml:space="preserve"> Схема расположения датчиков, вид спереди.</w:t>
      </w:r>
    </w:p>
    <w:p w:rsidR="00A74699" w:rsidRPr="00A74699" w:rsidRDefault="00A74699" w:rsidP="00A74699">
      <w:pPr>
        <w:spacing w:line="360" w:lineRule="auto"/>
        <w:ind w:left="567" w:firstLine="567"/>
        <w:jc w:val="center"/>
      </w:pPr>
    </w:p>
    <w:p w:rsidR="00AF313F" w:rsidRPr="00A74699" w:rsidRDefault="00F15169" w:rsidP="00A74699">
      <w:pPr>
        <w:spacing w:line="360" w:lineRule="auto"/>
        <w:ind w:left="567" w:firstLine="567"/>
        <w:jc w:val="both"/>
      </w:pPr>
      <w:r w:rsidRPr="00A74699">
        <w:t>В качестве каркаса для крепления</w:t>
      </w:r>
      <w:r w:rsidR="00AF313F" w:rsidRPr="00A74699">
        <w:t xml:space="preserve"> датчиков выбран алюминиевый профиль, это позволит жёстко зафиксировать датчики.</w:t>
      </w:r>
    </w:p>
    <w:p w:rsidR="0039217F" w:rsidRPr="00A74699" w:rsidRDefault="002B3882" w:rsidP="00A74699">
      <w:pPr>
        <w:spacing w:line="360" w:lineRule="auto"/>
        <w:ind w:left="567" w:firstLine="567"/>
        <w:jc w:val="both"/>
        <w:rPr>
          <w:bCs/>
          <w:spacing w:val="15"/>
          <w:shd w:val="clear" w:color="auto" w:fill="FFFFFF"/>
        </w:rPr>
      </w:pPr>
      <w:r w:rsidRPr="00A74699">
        <w:t xml:space="preserve">Для соединения датчиков с </w:t>
      </w:r>
      <w:proofErr w:type="spellStart"/>
      <w:r w:rsidRPr="00A74699">
        <w:rPr>
          <w:bCs/>
          <w:spacing w:val="15"/>
          <w:shd w:val="clear" w:color="auto" w:fill="FFFFFF"/>
        </w:rPr>
        <w:t>Arduino</w:t>
      </w:r>
      <w:proofErr w:type="spellEnd"/>
      <w:r w:rsidRPr="00A74699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  <w:lang w:val="en-US"/>
        </w:rPr>
        <w:t>Mega</w:t>
      </w:r>
      <w:r w:rsidRPr="00A74699">
        <w:rPr>
          <w:bCs/>
          <w:spacing w:val="15"/>
          <w:shd w:val="clear" w:color="auto" w:fill="FFFFFF"/>
        </w:rPr>
        <w:t xml:space="preserve"> использовались медные провода в несгораемой оплетке, но в качестве метола</w:t>
      </w:r>
      <w:r w:rsidR="00D824BF" w:rsidRPr="00A74699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</w:rPr>
        <w:t xml:space="preserve">была выбрана </w:t>
      </w:r>
      <w:r w:rsidR="00D824BF" w:rsidRPr="00A74699">
        <w:rPr>
          <w:bCs/>
          <w:spacing w:val="15"/>
          <w:shd w:val="clear" w:color="auto" w:fill="FFFFFF"/>
        </w:rPr>
        <w:t xml:space="preserve">пайка. Стандартные провода для подключения типа «папа – мама» не обеспечивают надёжное соединение без потери сигналя. </w:t>
      </w:r>
      <w:r w:rsidR="00291B0B" w:rsidRPr="00A74699">
        <w:rPr>
          <w:bCs/>
          <w:spacing w:val="15"/>
          <w:shd w:val="clear" w:color="auto" w:fill="FFFFFF"/>
        </w:rPr>
        <w:t>Пайка проводов на</w:t>
      </w:r>
      <w:r w:rsidR="00D824BF" w:rsidRPr="00A74699">
        <w:rPr>
          <w:bCs/>
          <w:spacing w:val="15"/>
          <w:shd w:val="clear" w:color="auto" w:fill="FFFFFF"/>
        </w:rPr>
        <w:t>прямую к платам обеспечивает надёжность конструкции</w:t>
      </w:r>
      <w:r w:rsidR="00291B0B" w:rsidRPr="00A74699">
        <w:rPr>
          <w:bCs/>
          <w:spacing w:val="15"/>
          <w:shd w:val="clear" w:color="auto" w:fill="FFFFFF"/>
        </w:rPr>
        <w:t xml:space="preserve"> во время движения робота. В результате воздействия вибрации на соединение стандартными проводами может произойти отсоединение, как следствие потеря сигнала и сбой в работе робота.</w:t>
      </w:r>
    </w:p>
    <w:p w:rsidR="00291B0B" w:rsidRPr="00A74699" w:rsidRDefault="00291B0B" w:rsidP="00A74699">
      <w:pPr>
        <w:spacing w:line="360" w:lineRule="auto"/>
        <w:ind w:left="567" w:firstLine="567"/>
        <w:jc w:val="both"/>
        <w:rPr>
          <w:bCs/>
          <w:spacing w:val="15"/>
          <w:shd w:val="clear" w:color="auto" w:fill="FFFFFF"/>
        </w:rPr>
      </w:pPr>
      <w:r w:rsidRPr="00A74699">
        <w:t xml:space="preserve">Ввиду большого количества датчиков </w:t>
      </w:r>
      <w:r w:rsidR="006F25B4" w:rsidRPr="00A74699">
        <w:t>требовалось решение проблемы подключения питания, земли и минимизации</w:t>
      </w:r>
      <w:r w:rsidR="005E3111">
        <w:t xml:space="preserve"> количества</w:t>
      </w:r>
      <w:r w:rsidR="006F25B4" w:rsidRPr="00A74699">
        <w:t xml:space="preserve"> задействованных </w:t>
      </w:r>
      <w:proofErr w:type="spellStart"/>
      <w:r w:rsidR="006F25B4" w:rsidRPr="00A74699">
        <w:t>пинов</w:t>
      </w:r>
      <w:proofErr w:type="spellEnd"/>
      <w:r w:rsidR="006F25B4" w:rsidRPr="00A74699">
        <w:t xml:space="preserve"> платы </w:t>
      </w:r>
      <w:proofErr w:type="spellStart"/>
      <w:r w:rsidR="006F25B4" w:rsidRPr="00A74699">
        <w:rPr>
          <w:bCs/>
          <w:spacing w:val="15"/>
          <w:shd w:val="clear" w:color="auto" w:fill="FFFFFF"/>
        </w:rPr>
        <w:t>Arduino</w:t>
      </w:r>
      <w:proofErr w:type="spellEnd"/>
      <w:r w:rsidR="006F25B4" w:rsidRPr="00A74699">
        <w:rPr>
          <w:bCs/>
          <w:spacing w:val="15"/>
          <w:shd w:val="clear" w:color="auto" w:fill="FFFFFF"/>
        </w:rPr>
        <w:t xml:space="preserve"> </w:t>
      </w:r>
      <w:r w:rsidR="006F25B4" w:rsidRPr="00A74699">
        <w:rPr>
          <w:bCs/>
          <w:spacing w:val="15"/>
          <w:shd w:val="clear" w:color="auto" w:fill="FFFFFF"/>
          <w:lang w:val="en-US"/>
        </w:rPr>
        <w:t>Mega</w:t>
      </w:r>
      <w:r w:rsidR="006F25B4" w:rsidRPr="00A74699">
        <w:rPr>
          <w:bCs/>
          <w:spacing w:val="15"/>
          <w:shd w:val="clear" w:color="auto" w:fill="FFFFFF"/>
        </w:rPr>
        <w:t>.</w:t>
      </w:r>
      <w:r w:rsidR="00E85725" w:rsidRPr="00A74699">
        <w:rPr>
          <w:bCs/>
          <w:spacing w:val="15"/>
          <w:shd w:val="clear" w:color="auto" w:fill="FFFFFF"/>
        </w:rPr>
        <w:t xml:space="preserve"> Было принято решение об объединении однотипных контактов в один</w:t>
      </w:r>
      <w:r w:rsidR="00DE453B" w:rsidRPr="00A74699">
        <w:rPr>
          <w:bCs/>
          <w:spacing w:val="15"/>
          <w:shd w:val="clear" w:color="auto" w:fill="FFFFFF"/>
        </w:rPr>
        <w:t>.</w:t>
      </w:r>
      <w:r w:rsidR="00E85725" w:rsidRPr="00A74699">
        <w:rPr>
          <w:bCs/>
          <w:spacing w:val="15"/>
          <w:shd w:val="clear" w:color="auto" w:fill="FFFFFF"/>
        </w:rPr>
        <w:t xml:space="preserve"> </w:t>
      </w:r>
      <w:r w:rsidR="00DE453B" w:rsidRPr="00A74699">
        <w:rPr>
          <w:bCs/>
          <w:spacing w:val="15"/>
          <w:shd w:val="clear" w:color="auto" w:fill="FFFFFF"/>
        </w:rPr>
        <w:t>Д</w:t>
      </w:r>
      <w:r w:rsidR="00E85725" w:rsidRPr="00A74699">
        <w:rPr>
          <w:bCs/>
          <w:spacing w:val="15"/>
          <w:shd w:val="clear" w:color="auto" w:fill="FFFFFF"/>
        </w:rPr>
        <w:t xml:space="preserve">ля снижения нагрузки на </w:t>
      </w:r>
      <w:proofErr w:type="spellStart"/>
      <w:r w:rsidR="00E85725" w:rsidRPr="00A74699">
        <w:rPr>
          <w:bCs/>
          <w:spacing w:val="15"/>
          <w:shd w:val="clear" w:color="auto" w:fill="FFFFFF"/>
        </w:rPr>
        <w:t>Arduino</w:t>
      </w:r>
      <w:proofErr w:type="spellEnd"/>
      <w:r w:rsidR="00E85725" w:rsidRPr="00A74699">
        <w:rPr>
          <w:bCs/>
          <w:spacing w:val="15"/>
          <w:shd w:val="clear" w:color="auto" w:fill="FFFFFF"/>
        </w:rPr>
        <w:t xml:space="preserve"> </w:t>
      </w:r>
      <w:r w:rsidR="00E85725" w:rsidRPr="00A74699">
        <w:rPr>
          <w:bCs/>
          <w:spacing w:val="15"/>
          <w:shd w:val="clear" w:color="auto" w:fill="FFFFFF"/>
          <w:lang w:val="en-US"/>
        </w:rPr>
        <w:t>Mega</w:t>
      </w:r>
      <w:r w:rsidR="00E85725" w:rsidRPr="00A74699">
        <w:rPr>
          <w:bCs/>
          <w:spacing w:val="15"/>
          <w:shd w:val="clear" w:color="auto" w:fill="FFFFFF"/>
        </w:rPr>
        <w:t xml:space="preserve"> 5</w:t>
      </w:r>
      <w:r w:rsidR="00E85725" w:rsidRPr="00A74699">
        <w:rPr>
          <w:bCs/>
          <w:spacing w:val="15"/>
          <w:shd w:val="clear" w:color="auto" w:fill="FFFFFF"/>
          <w:lang w:val="en-US"/>
        </w:rPr>
        <w:t>V</w:t>
      </w:r>
      <w:r w:rsidR="00E85725" w:rsidRPr="00A74699">
        <w:rPr>
          <w:bCs/>
          <w:spacing w:val="15"/>
          <w:shd w:val="clear" w:color="auto" w:fill="FFFFFF"/>
        </w:rPr>
        <w:t xml:space="preserve"> и </w:t>
      </w:r>
      <w:r w:rsidR="00E85725" w:rsidRPr="00A74699">
        <w:rPr>
          <w:bCs/>
          <w:spacing w:val="15"/>
          <w:shd w:val="clear" w:color="auto" w:fill="FFFFFF"/>
          <w:lang w:val="en-US"/>
        </w:rPr>
        <w:t>GND</w:t>
      </w:r>
      <w:r w:rsidR="00E85725" w:rsidRPr="00A74699">
        <w:rPr>
          <w:bCs/>
          <w:spacing w:val="15"/>
          <w:shd w:val="clear" w:color="auto" w:fill="FFFFFF"/>
        </w:rPr>
        <w:t xml:space="preserve"> подключили к понижающему преобразователю напряжения до 5</w:t>
      </w:r>
      <w:r w:rsidR="00E85725" w:rsidRPr="00A74699">
        <w:rPr>
          <w:bCs/>
          <w:spacing w:val="15"/>
          <w:shd w:val="clear" w:color="auto" w:fill="FFFFFF"/>
          <w:lang w:val="en-US"/>
        </w:rPr>
        <w:t>V</w:t>
      </w:r>
      <w:r w:rsidR="00E85725" w:rsidRPr="00A74699">
        <w:rPr>
          <w:bCs/>
          <w:spacing w:val="15"/>
          <w:shd w:val="clear" w:color="auto" w:fill="FFFFFF"/>
        </w:rPr>
        <w:t xml:space="preserve">. Так как триггеры </w:t>
      </w:r>
      <w:r w:rsidR="00E85725" w:rsidRPr="00A74699">
        <w:rPr>
          <w:spacing w:val="15"/>
        </w:rPr>
        <w:t xml:space="preserve">датчиков </w:t>
      </w:r>
      <w:r w:rsidR="00E85725" w:rsidRPr="00A74699">
        <w:rPr>
          <w:lang w:val="en-US"/>
        </w:rPr>
        <w:t>HC</w:t>
      </w:r>
      <w:r w:rsidR="00E85725" w:rsidRPr="00A74699">
        <w:t xml:space="preserve"> – </w:t>
      </w:r>
      <w:r w:rsidR="00E85725" w:rsidRPr="00A74699">
        <w:rPr>
          <w:lang w:val="en-US"/>
        </w:rPr>
        <w:t>SR</w:t>
      </w:r>
      <w:r w:rsidR="00E85725" w:rsidRPr="00A74699">
        <w:t xml:space="preserve">04 используются для формирования сигнала </w:t>
      </w:r>
      <w:r w:rsidR="00AF5D16" w:rsidRPr="00A74699">
        <w:t>и каждый датчик формирует его самостоятельно, то управляющий сигнал так</w:t>
      </w:r>
      <w:r w:rsidR="00DE453B" w:rsidRPr="00A74699">
        <w:t xml:space="preserve"> </w:t>
      </w:r>
      <w:r w:rsidR="00AF5D16" w:rsidRPr="00A74699">
        <w:t xml:space="preserve">же можно объединить и подключить к одному </w:t>
      </w:r>
      <w:proofErr w:type="spellStart"/>
      <w:r w:rsidR="00AF5D16" w:rsidRPr="00A74699">
        <w:t>пину</w:t>
      </w:r>
      <w:proofErr w:type="spellEnd"/>
      <w:r w:rsidR="00AF5D16" w:rsidRPr="00A74699">
        <w:t xml:space="preserve"> </w:t>
      </w:r>
      <w:proofErr w:type="spellStart"/>
      <w:r w:rsidR="00AF5D16" w:rsidRPr="00A74699">
        <w:rPr>
          <w:bCs/>
          <w:spacing w:val="15"/>
          <w:shd w:val="clear" w:color="auto" w:fill="FFFFFF"/>
        </w:rPr>
        <w:t>Arduino</w:t>
      </w:r>
      <w:proofErr w:type="spellEnd"/>
      <w:r w:rsidR="00AF5D16" w:rsidRPr="00A74699">
        <w:rPr>
          <w:bCs/>
          <w:spacing w:val="15"/>
          <w:shd w:val="clear" w:color="auto" w:fill="FFFFFF"/>
        </w:rPr>
        <w:t xml:space="preserve"> </w:t>
      </w:r>
      <w:r w:rsidR="00AF5D16" w:rsidRPr="00A74699">
        <w:rPr>
          <w:bCs/>
          <w:spacing w:val="15"/>
          <w:shd w:val="clear" w:color="auto" w:fill="FFFFFF"/>
          <w:lang w:val="en-US"/>
        </w:rPr>
        <w:t>Mega</w:t>
      </w:r>
      <w:r w:rsidR="00AF5D16" w:rsidRPr="00A74699">
        <w:rPr>
          <w:bCs/>
          <w:spacing w:val="15"/>
          <w:shd w:val="clear" w:color="auto" w:fill="FFFFFF"/>
        </w:rPr>
        <w:t xml:space="preserve">. </w:t>
      </w:r>
      <w:r w:rsidR="00DE453B" w:rsidRPr="00A74699">
        <w:rPr>
          <w:bCs/>
          <w:spacing w:val="15"/>
          <w:shd w:val="clear" w:color="auto" w:fill="FFFFFF"/>
        </w:rPr>
        <w:t>В дальнейшем это позволит подключить большее количество плат расширения, что позволит значительно расширить Функциональные возможности разрабатываемой системы в целом.</w:t>
      </w:r>
    </w:p>
    <w:p w:rsidR="00AF5D16" w:rsidRPr="00A74699" w:rsidRDefault="00AF5D16" w:rsidP="00A74699">
      <w:pPr>
        <w:spacing w:line="360" w:lineRule="auto"/>
        <w:ind w:left="567" w:firstLine="567"/>
        <w:jc w:val="both"/>
        <w:rPr>
          <w:bCs/>
          <w:spacing w:val="15"/>
          <w:shd w:val="clear" w:color="auto" w:fill="FFFFFF"/>
        </w:rPr>
      </w:pPr>
      <w:r w:rsidRPr="00A74699">
        <w:rPr>
          <w:bCs/>
          <w:spacing w:val="15"/>
          <w:shd w:val="clear" w:color="auto" w:fill="FFFFFF"/>
        </w:rPr>
        <w:t xml:space="preserve">Проведя небольшое исследование, получили результат, что триггеры всех датчиков можно подключить не к цифровому </w:t>
      </w:r>
      <w:r w:rsidR="00346738" w:rsidRPr="00A74699">
        <w:rPr>
          <w:bCs/>
          <w:spacing w:val="15"/>
          <w:shd w:val="clear" w:color="auto" w:fill="FFFFFF"/>
        </w:rPr>
        <w:t>порту</w:t>
      </w:r>
      <w:r w:rsidRPr="00A74699">
        <w:rPr>
          <w:bCs/>
          <w:spacing w:val="15"/>
          <w:shd w:val="clear" w:color="auto" w:fill="FFFFFF"/>
        </w:rPr>
        <w:t>, а к аналоговому.</w:t>
      </w:r>
      <w:r w:rsidR="00DE453B" w:rsidRPr="00A74699">
        <w:rPr>
          <w:bCs/>
          <w:spacing w:val="15"/>
          <w:shd w:val="clear" w:color="auto" w:fill="FFFFFF"/>
        </w:rPr>
        <w:t xml:space="preserve"> </w:t>
      </w:r>
      <w:r w:rsidR="00DE453B" w:rsidRPr="00A74699">
        <w:rPr>
          <w:bCs/>
          <w:spacing w:val="15"/>
          <w:shd w:val="clear" w:color="auto" w:fill="FFFFFF"/>
        </w:rPr>
        <w:lastRenderedPageBreak/>
        <w:t xml:space="preserve">Аналоговые </w:t>
      </w:r>
      <w:r w:rsidR="00346738" w:rsidRPr="00A74699">
        <w:rPr>
          <w:bCs/>
          <w:spacing w:val="15"/>
          <w:shd w:val="clear" w:color="auto" w:fill="FFFFFF"/>
        </w:rPr>
        <w:t>порты</w:t>
      </w:r>
      <w:r w:rsidR="00DE453B" w:rsidRPr="00A74699">
        <w:rPr>
          <w:bCs/>
          <w:spacing w:val="15"/>
          <w:shd w:val="clear" w:color="auto" w:fill="FFFFFF"/>
        </w:rPr>
        <w:t xml:space="preserve"> используются реже чем цифровые</w:t>
      </w:r>
      <w:r w:rsidR="00346738" w:rsidRPr="00A74699">
        <w:rPr>
          <w:bCs/>
          <w:spacing w:val="15"/>
          <w:shd w:val="clear" w:color="auto" w:fill="FFFFFF"/>
        </w:rPr>
        <w:t>,</w:t>
      </w:r>
      <w:r w:rsidR="00DE453B" w:rsidRPr="00A74699">
        <w:rPr>
          <w:bCs/>
          <w:spacing w:val="15"/>
          <w:shd w:val="clear" w:color="auto" w:fill="FFFFFF"/>
        </w:rPr>
        <w:t xml:space="preserve"> </w:t>
      </w:r>
      <w:r w:rsidR="00346738" w:rsidRPr="00A74699">
        <w:rPr>
          <w:bCs/>
          <w:spacing w:val="15"/>
          <w:shd w:val="clear" w:color="auto" w:fill="FFFFFF"/>
        </w:rPr>
        <w:t>и использование аналогового порта не приводит к функциональным неполадкам разрабатываемой системы, было принято решение использовать порт «</w:t>
      </w:r>
      <w:r w:rsidR="00346738" w:rsidRPr="00A74699">
        <w:rPr>
          <w:bCs/>
          <w:spacing w:val="15"/>
          <w:shd w:val="clear" w:color="auto" w:fill="FFFFFF"/>
          <w:lang w:val="en-US"/>
        </w:rPr>
        <w:t>A</w:t>
      </w:r>
      <w:r w:rsidR="00346738" w:rsidRPr="00A74699">
        <w:rPr>
          <w:bCs/>
          <w:spacing w:val="15"/>
          <w:shd w:val="clear" w:color="auto" w:fill="FFFFFF"/>
        </w:rPr>
        <w:t xml:space="preserve">15». </w:t>
      </w:r>
    </w:p>
    <w:p w:rsidR="00AF5D16" w:rsidRPr="00A74699" w:rsidRDefault="00AF5D16" w:rsidP="00A74699">
      <w:pPr>
        <w:spacing w:line="360" w:lineRule="auto"/>
        <w:ind w:left="567" w:firstLine="567"/>
        <w:jc w:val="both"/>
      </w:pPr>
      <w:r w:rsidRPr="00A74699">
        <w:t>Результатом сборки получи</w:t>
      </w:r>
      <w:r w:rsidR="00BE6C6E" w:rsidRPr="00A74699">
        <w:t>л</w:t>
      </w:r>
      <w:r w:rsidRPr="00A74699">
        <w:t>ась</w:t>
      </w:r>
      <w:r w:rsidR="00BE6C6E" w:rsidRPr="00A74699">
        <w:t xml:space="preserve"> следующая спецификация</w:t>
      </w:r>
      <w:r w:rsidR="00F42FA9" w:rsidRPr="00A74699">
        <w:t xml:space="preserve"> (</w:t>
      </w:r>
      <w:r w:rsidR="000B6A58" w:rsidRPr="00A74699">
        <w:t xml:space="preserve">см. </w:t>
      </w:r>
      <w:r w:rsidR="00F42FA9" w:rsidRPr="00A74699">
        <w:t>рис.</w:t>
      </w:r>
      <w:r w:rsidR="00346738" w:rsidRPr="00A74699">
        <w:t xml:space="preserve"> 9</w:t>
      </w:r>
      <w:r w:rsidR="00F42FA9" w:rsidRPr="00A74699">
        <w:t>)</w:t>
      </w:r>
      <w:r w:rsidR="00BE6C6E" w:rsidRPr="00A74699">
        <w:t>:</w:t>
      </w:r>
    </w:p>
    <w:p w:rsidR="00BE6C6E" w:rsidRPr="00A74699" w:rsidRDefault="00BE6C6E" w:rsidP="00A74699">
      <w:pPr>
        <w:spacing w:line="360" w:lineRule="auto"/>
        <w:ind w:left="567" w:firstLine="567"/>
        <w:jc w:val="both"/>
        <w:rPr>
          <w:bCs/>
          <w:spacing w:val="15"/>
          <w:shd w:val="clear" w:color="auto" w:fill="FFFFFF"/>
        </w:rPr>
      </w:pPr>
      <w:r w:rsidRPr="00A74699">
        <w:t>- 5</w:t>
      </w:r>
      <w:r w:rsidRPr="00A74699">
        <w:rPr>
          <w:lang w:val="en-US"/>
        </w:rPr>
        <w:t>V</w:t>
      </w:r>
      <w:r w:rsidRPr="00A74699">
        <w:t xml:space="preserve"> и </w:t>
      </w:r>
      <w:r w:rsidRPr="00A74699">
        <w:rPr>
          <w:lang w:val="en-US"/>
        </w:rPr>
        <w:t>GND</w:t>
      </w:r>
      <w:r w:rsidRPr="00A74699">
        <w:t xml:space="preserve"> датчиков 1 – 9 </w:t>
      </w:r>
      <w:r w:rsidRPr="00A74699">
        <w:rPr>
          <w:bCs/>
          <w:spacing w:val="15"/>
          <w:shd w:val="clear" w:color="auto" w:fill="FFFFFF"/>
        </w:rPr>
        <w:t>подключены к понижающему преобразователю напряжения до 5</w:t>
      </w:r>
      <w:r w:rsidRPr="00A74699">
        <w:rPr>
          <w:bCs/>
          <w:spacing w:val="15"/>
          <w:shd w:val="clear" w:color="auto" w:fill="FFFFFF"/>
          <w:lang w:val="en-US"/>
        </w:rPr>
        <w:t>V</w:t>
      </w:r>
      <w:r w:rsidRPr="00A74699">
        <w:rPr>
          <w:bCs/>
          <w:spacing w:val="15"/>
          <w:shd w:val="clear" w:color="auto" w:fill="FFFFFF"/>
        </w:rPr>
        <w:t>;</w:t>
      </w:r>
    </w:p>
    <w:p w:rsidR="00346738" w:rsidRPr="00A74699" w:rsidRDefault="00346738" w:rsidP="00A74699">
      <w:pPr>
        <w:spacing w:line="360" w:lineRule="auto"/>
        <w:ind w:left="567" w:firstLine="567"/>
        <w:jc w:val="both"/>
        <w:rPr>
          <w:bCs/>
          <w:spacing w:val="15"/>
          <w:shd w:val="clear" w:color="auto" w:fill="FFFFFF"/>
        </w:rPr>
      </w:pPr>
      <w:r w:rsidRPr="00A74699">
        <w:t xml:space="preserve">- </w:t>
      </w:r>
      <w:r w:rsidRPr="00A74699">
        <w:rPr>
          <w:lang w:val="en-US"/>
        </w:rPr>
        <w:t>Trigger</w:t>
      </w:r>
      <w:r w:rsidRPr="00A74699">
        <w:t xml:space="preserve"> датчиков </w:t>
      </w:r>
      <w:r w:rsidR="00A25A6D">
        <w:t xml:space="preserve">№ </w:t>
      </w:r>
      <w:r w:rsidRPr="00A74699">
        <w:t xml:space="preserve">1 – 9 подключены к </w:t>
      </w:r>
      <w:r w:rsidRPr="00A74699">
        <w:rPr>
          <w:lang w:val="en-US"/>
        </w:rPr>
        <w:t>A</w:t>
      </w:r>
      <w:r w:rsidRPr="00A74699">
        <w:t xml:space="preserve">15 </w:t>
      </w:r>
      <w:proofErr w:type="spellStart"/>
      <w:r w:rsidRPr="00A74699">
        <w:rPr>
          <w:bCs/>
          <w:spacing w:val="15"/>
          <w:shd w:val="clear" w:color="auto" w:fill="FFFFFF"/>
        </w:rPr>
        <w:t>Arduino</w:t>
      </w:r>
      <w:proofErr w:type="spellEnd"/>
      <w:r w:rsidRPr="00A74699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  <w:lang w:val="en-US"/>
        </w:rPr>
        <w:t>Mega</w:t>
      </w:r>
      <w:r w:rsidRPr="00A74699">
        <w:rPr>
          <w:bCs/>
          <w:spacing w:val="15"/>
          <w:shd w:val="clear" w:color="auto" w:fill="FFFFFF"/>
        </w:rPr>
        <w:t>;</w:t>
      </w:r>
    </w:p>
    <w:p w:rsidR="00BE6C6E" w:rsidRPr="00A25A6D" w:rsidRDefault="00BE6C6E" w:rsidP="00A74699">
      <w:pPr>
        <w:spacing w:line="360" w:lineRule="auto"/>
        <w:ind w:left="567" w:firstLine="567"/>
        <w:jc w:val="both"/>
        <w:rPr>
          <w:bCs/>
          <w:spacing w:val="15"/>
          <w:shd w:val="clear" w:color="auto" w:fill="FFFFFF"/>
        </w:rPr>
      </w:pPr>
      <w:r w:rsidRPr="00A74699">
        <w:rPr>
          <w:bCs/>
          <w:spacing w:val="15"/>
          <w:shd w:val="clear" w:color="auto" w:fill="FFFFFF"/>
        </w:rPr>
        <w:t xml:space="preserve">- </w:t>
      </w:r>
      <w:r w:rsidRPr="00A74699">
        <w:rPr>
          <w:bCs/>
          <w:spacing w:val="15"/>
          <w:shd w:val="clear" w:color="auto" w:fill="FFFFFF"/>
          <w:lang w:val="en-US"/>
        </w:rPr>
        <w:t>Echo</w:t>
      </w:r>
      <w:r w:rsidRPr="00A25A6D">
        <w:rPr>
          <w:bCs/>
          <w:spacing w:val="15"/>
          <w:shd w:val="clear" w:color="auto" w:fill="FFFFFF"/>
        </w:rPr>
        <w:t xml:space="preserve"> </w:t>
      </w:r>
      <w:r w:rsidRPr="00A74699">
        <w:t>датчик</w:t>
      </w:r>
      <w:r w:rsidR="00A25A6D">
        <w:t>а</w:t>
      </w:r>
      <w:r w:rsidRPr="00A74699">
        <w:t xml:space="preserve"> </w:t>
      </w:r>
      <w:r w:rsidR="00A25A6D">
        <w:t xml:space="preserve">№ </w:t>
      </w:r>
      <w:r w:rsidRPr="00A74699">
        <w:t>1</w:t>
      </w:r>
      <w:r w:rsidRPr="00A25A6D">
        <w:t xml:space="preserve"> – 27 </w:t>
      </w:r>
      <w:proofErr w:type="spellStart"/>
      <w:r w:rsidRPr="00A74699">
        <w:rPr>
          <w:bCs/>
          <w:spacing w:val="15"/>
          <w:shd w:val="clear" w:color="auto" w:fill="FFFFFF"/>
        </w:rPr>
        <w:t>Arduino</w:t>
      </w:r>
      <w:proofErr w:type="spellEnd"/>
      <w:r w:rsidRPr="00A74699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  <w:lang w:val="en-US"/>
        </w:rPr>
        <w:t>Mega</w:t>
      </w:r>
      <w:r w:rsidRPr="00A74699">
        <w:rPr>
          <w:bCs/>
          <w:spacing w:val="15"/>
          <w:shd w:val="clear" w:color="auto" w:fill="FFFFFF"/>
        </w:rPr>
        <w:t>;</w:t>
      </w:r>
    </w:p>
    <w:p w:rsidR="00BE6C6E" w:rsidRPr="00A25A6D" w:rsidRDefault="00BE6C6E" w:rsidP="00A74699">
      <w:pPr>
        <w:spacing w:line="360" w:lineRule="auto"/>
        <w:ind w:left="567" w:firstLine="567"/>
        <w:jc w:val="both"/>
      </w:pPr>
      <w:r w:rsidRPr="00A25A6D">
        <w:rPr>
          <w:bCs/>
          <w:spacing w:val="15"/>
          <w:shd w:val="clear" w:color="auto" w:fill="FFFFFF"/>
        </w:rPr>
        <w:t xml:space="preserve">- </w:t>
      </w:r>
      <w:r w:rsidRPr="00A74699">
        <w:rPr>
          <w:bCs/>
          <w:spacing w:val="15"/>
          <w:shd w:val="clear" w:color="auto" w:fill="FFFFFF"/>
          <w:lang w:val="en-US"/>
        </w:rPr>
        <w:t>Echo</w:t>
      </w:r>
      <w:r w:rsidRPr="00A25A6D">
        <w:rPr>
          <w:bCs/>
          <w:spacing w:val="15"/>
          <w:shd w:val="clear" w:color="auto" w:fill="FFFFFF"/>
        </w:rPr>
        <w:t xml:space="preserve"> </w:t>
      </w:r>
      <w:r w:rsidR="00A25A6D">
        <w:t>датчика</w:t>
      </w:r>
      <w:r w:rsidRPr="00A25A6D">
        <w:t xml:space="preserve"> </w:t>
      </w:r>
      <w:r w:rsidR="00A25A6D">
        <w:t xml:space="preserve">№ </w:t>
      </w:r>
      <w:r w:rsidRPr="00A25A6D">
        <w:t xml:space="preserve">2 – 35 </w:t>
      </w:r>
      <w:r w:rsidRPr="00A74699">
        <w:rPr>
          <w:bCs/>
          <w:spacing w:val="15"/>
          <w:shd w:val="clear" w:color="auto" w:fill="FFFFFF"/>
          <w:lang w:val="en-US"/>
        </w:rPr>
        <w:t>Arduino</w:t>
      </w:r>
      <w:r w:rsidRPr="00A25A6D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  <w:lang w:val="en-US"/>
        </w:rPr>
        <w:t>Mega</w:t>
      </w:r>
      <w:r w:rsidRPr="00A25A6D">
        <w:rPr>
          <w:bCs/>
          <w:spacing w:val="15"/>
          <w:shd w:val="clear" w:color="auto" w:fill="FFFFFF"/>
        </w:rPr>
        <w:t>;</w:t>
      </w:r>
    </w:p>
    <w:p w:rsidR="00BE6C6E" w:rsidRPr="00A25A6D" w:rsidRDefault="00BE6C6E" w:rsidP="00A74699">
      <w:pPr>
        <w:spacing w:line="360" w:lineRule="auto"/>
        <w:ind w:left="567" w:firstLine="567"/>
        <w:jc w:val="both"/>
        <w:rPr>
          <w:bCs/>
          <w:spacing w:val="15"/>
          <w:shd w:val="clear" w:color="auto" w:fill="FFFFFF"/>
        </w:rPr>
      </w:pPr>
      <w:r w:rsidRPr="00A25A6D">
        <w:rPr>
          <w:bCs/>
          <w:spacing w:val="15"/>
          <w:shd w:val="clear" w:color="auto" w:fill="FFFFFF"/>
        </w:rPr>
        <w:t xml:space="preserve">- </w:t>
      </w:r>
      <w:r w:rsidRPr="00A74699">
        <w:rPr>
          <w:bCs/>
          <w:spacing w:val="15"/>
          <w:shd w:val="clear" w:color="auto" w:fill="FFFFFF"/>
          <w:lang w:val="en-US"/>
        </w:rPr>
        <w:t>Echo</w:t>
      </w:r>
      <w:r w:rsidRPr="00A25A6D">
        <w:rPr>
          <w:bCs/>
          <w:spacing w:val="15"/>
          <w:shd w:val="clear" w:color="auto" w:fill="FFFFFF"/>
        </w:rPr>
        <w:t xml:space="preserve"> </w:t>
      </w:r>
      <w:r w:rsidR="00A25A6D">
        <w:t>датчика</w:t>
      </w:r>
      <w:r w:rsidRPr="00A25A6D">
        <w:t xml:space="preserve"> </w:t>
      </w:r>
      <w:r w:rsidR="00A25A6D">
        <w:t xml:space="preserve">№ </w:t>
      </w:r>
      <w:r w:rsidRPr="00A25A6D">
        <w:t xml:space="preserve">3 – 37 </w:t>
      </w:r>
      <w:r w:rsidRPr="00A74699">
        <w:rPr>
          <w:bCs/>
          <w:spacing w:val="15"/>
          <w:shd w:val="clear" w:color="auto" w:fill="FFFFFF"/>
          <w:lang w:val="en-US"/>
        </w:rPr>
        <w:t>Arduino</w:t>
      </w:r>
      <w:r w:rsidRPr="00A25A6D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  <w:lang w:val="en-US"/>
        </w:rPr>
        <w:t>Mega</w:t>
      </w:r>
      <w:r w:rsidRPr="00A25A6D">
        <w:rPr>
          <w:bCs/>
          <w:spacing w:val="15"/>
          <w:shd w:val="clear" w:color="auto" w:fill="FFFFFF"/>
        </w:rPr>
        <w:t>;</w:t>
      </w:r>
    </w:p>
    <w:p w:rsidR="00BE6C6E" w:rsidRPr="00A25A6D" w:rsidRDefault="00BE6C6E" w:rsidP="00A74699">
      <w:pPr>
        <w:spacing w:line="360" w:lineRule="auto"/>
        <w:ind w:left="567" w:firstLine="567"/>
        <w:jc w:val="both"/>
      </w:pPr>
      <w:r w:rsidRPr="00A25A6D">
        <w:rPr>
          <w:bCs/>
          <w:spacing w:val="15"/>
          <w:shd w:val="clear" w:color="auto" w:fill="FFFFFF"/>
        </w:rPr>
        <w:t xml:space="preserve">- </w:t>
      </w:r>
      <w:r w:rsidRPr="00A74699">
        <w:rPr>
          <w:bCs/>
          <w:spacing w:val="15"/>
          <w:shd w:val="clear" w:color="auto" w:fill="FFFFFF"/>
          <w:lang w:val="en-US"/>
        </w:rPr>
        <w:t>Echo</w:t>
      </w:r>
      <w:r w:rsidRPr="00A25A6D">
        <w:rPr>
          <w:bCs/>
          <w:spacing w:val="15"/>
          <w:shd w:val="clear" w:color="auto" w:fill="FFFFFF"/>
        </w:rPr>
        <w:t xml:space="preserve"> </w:t>
      </w:r>
      <w:r w:rsidR="00A25A6D">
        <w:t>датчика</w:t>
      </w:r>
      <w:r w:rsidRPr="00A25A6D">
        <w:t xml:space="preserve"> </w:t>
      </w:r>
      <w:r w:rsidR="00A25A6D">
        <w:t xml:space="preserve">№ </w:t>
      </w:r>
      <w:r w:rsidRPr="00A25A6D">
        <w:t xml:space="preserve">4 – 31 </w:t>
      </w:r>
      <w:r w:rsidRPr="00A74699">
        <w:rPr>
          <w:bCs/>
          <w:spacing w:val="15"/>
          <w:shd w:val="clear" w:color="auto" w:fill="FFFFFF"/>
          <w:lang w:val="en-US"/>
        </w:rPr>
        <w:t>Arduino</w:t>
      </w:r>
      <w:r w:rsidRPr="00A25A6D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  <w:lang w:val="en-US"/>
        </w:rPr>
        <w:t>Mega</w:t>
      </w:r>
      <w:r w:rsidRPr="00A25A6D">
        <w:rPr>
          <w:bCs/>
          <w:spacing w:val="15"/>
          <w:shd w:val="clear" w:color="auto" w:fill="FFFFFF"/>
        </w:rPr>
        <w:t>;</w:t>
      </w:r>
    </w:p>
    <w:p w:rsidR="00BE6C6E" w:rsidRPr="00A25A6D" w:rsidRDefault="00BE6C6E" w:rsidP="00A74699">
      <w:pPr>
        <w:spacing w:line="360" w:lineRule="auto"/>
        <w:ind w:left="567" w:firstLine="567"/>
        <w:jc w:val="both"/>
      </w:pPr>
      <w:r w:rsidRPr="00A25A6D">
        <w:rPr>
          <w:bCs/>
          <w:spacing w:val="15"/>
          <w:shd w:val="clear" w:color="auto" w:fill="FFFFFF"/>
        </w:rPr>
        <w:t xml:space="preserve">- </w:t>
      </w:r>
      <w:r w:rsidRPr="00A74699">
        <w:rPr>
          <w:bCs/>
          <w:spacing w:val="15"/>
          <w:shd w:val="clear" w:color="auto" w:fill="FFFFFF"/>
          <w:lang w:val="en-US"/>
        </w:rPr>
        <w:t>Echo</w:t>
      </w:r>
      <w:r w:rsidRPr="00A25A6D">
        <w:rPr>
          <w:bCs/>
          <w:spacing w:val="15"/>
          <w:shd w:val="clear" w:color="auto" w:fill="FFFFFF"/>
        </w:rPr>
        <w:t xml:space="preserve"> </w:t>
      </w:r>
      <w:r w:rsidR="00A25A6D">
        <w:t>датчика</w:t>
      </w:r>
      <w:r w:rsidRPr="00A25A6D">
        <w:t xml:space="preserve"> </w:t>
      </w:r>
      <w:r w:rsidR="00A25A6D">
        <w:t xml:space="preserve">№ </w:t>
      </w:r>
      <w:r w:rsidRPr="00A25A6D">
        <w:t xml:space="preserve">5 – 29 </w:t>
      </w:r>
      <w:r w:rsidRPr="00A74699">
        <w:rPr>
          <w:bCs/>
          <w:spacing w:val="15"/>
          <w:shd w:val="clear" w:color="auto" w:fill="FFFFFF"/>
          <w:lang w:val="en-US"/>
        </w:rPr>
        <w:t>Arduino</w:t>
      </w:r>
      <w:r w:rsidRPr="00A25A6D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  <w:lang w:val="en-US"/>
        </w:rPr>
        <w:t>Mega</w:t>
      </w:r>
      <w:r w:rsidRPr="00A25A6D">
        <w:rPr>
          <w:bCs/>
          <w:spacing w:val="15"/>
          <w:shd w:val="clear" w:color="auto" w:fill="FFFFFF"/>
        </w:rPr>
        <w:t>;</w:t>
      </w:r>
    </w:p>
    <w:p w:rsidR="00BE6C6E" w:rsidRPr="00A25A6D" w:rsidRDefault="00BE6C6E" w:rsidP="00A74699">
      <w:pPr>
        <w:spacing w:line="360" w:lineRule="auto"/>
        <w:ind w:left="567" w:firstLine="567"/>
        <w:jc w:val="both"/>
      </w:pPr>
      <w:r w:rsidRPr="00A25A6D">
        <w:rPr>
          <w:bCs/>
          <w:spacing w:val="15"/>
          <w:shd w:val="clear" w:color="auto" w:fill="FFFFFF"/>
        </w:rPr>
        <w:t xml:space="preserve">- </w:t>
      </w:r>
      <w:r w:rsidRPr="00A74699">
        <w:rPr>
          <w:bCs/>
          <w:spacing w:val="15"/>
          <w:shd w:val="clear" w:color="auto" w:fill="FFFFFF"/>
          <w:lang w:val="en-US"/>
        </w:rPr>
        <w:t>Echo</w:t>
      </w:r>
      <w:r w:rsidRPr="00A25A6D">
        <w:rPr>
          <w:bCs/>
          <w:spacing w:val="15"/>
          <w:shd w:val="clear" w:color="auto" w:fill="FFFFFF"/>
        </w:rPr>
        <w:t xml:space="preserve"> </w:t>
      </w:r>
      <w:r w:rsidR="00A25A6D">
        <w:t>датчика</w:t>
      </w:r>
      <w:r w:rsidRPr="00A25A6D">
        <w:t xml:space="preserve"> </w:t>
      </w:r>
      <w:r w:rsidR="00A25A6D">
        <w:t xml:space="preserve">№ </w:t>
      </w:r>
      <w:r w:rsidRPr="00A25A6D">
        <w:t xml:space="preserve">6 – 33 </w:t>
      </w:r>
      <w:r w:rsidRPr="00A74699">
        <w:rPr>
          <w:bCs/>
          <w:spacing w:val="15"/>
          <w:shd w:val="clear" w:color="auto" w:fill="FFFFFF"/>
          <w:lang w:val="en-US"/>
        </w:rPr>
        <w:t>Arduino</w:t>
      </w:r>
      <w:r w:rsidRPr="00A25A6D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  <w:lang w:val="en-US"/>
        </w:rPr>
        <w:t>Mega</w:t>
      </w:r>
      <w:r w:rsidRPr="00A25A6D">
        <w:rPr>
          <w:bCs/>
          <w:spacing w:val="15"/>
          <w:shd w:val="clear" w:color="auto" w:fill="FFFFFF"/>
        </w:rPr>
        <w:t>;</w:t>
      </w:r>
    </w:p>
    <w:p w:rsidR="00BE6C6E" w:rsidRPr="00A25A6D" w:rsidRDefault="00BE6C6E" w:rsidP="00A74699">
      <w:pPr>
        <w:spacing w:line="360" w:lineRule="auto"/>
        <w:ind w:left="567" w:firstLine="567"/>
        <w:jc w:val="both"/>
      </w:pPr>
      <w:r w:rsidRPr="00A25A6D">
        <w:rPr>
          <w:bCs/>
          <w:spacing w:val="15"/>
          <w:shd w:val="clear" w:color="auto" w:fill="FFFFFF"/>
        </w:rPr>
        <w:t xml:space="preserve">- </w:t>
      </w:r>
      <w:r w:rsidRPr="00A74699">
        <w:rPr>
          <w:bCs/>
          <w:spacing w:val="15"/>
          <w:shd w:val="clear" w:color="auto" w:fill="FFFFFF"/>
          <w:lang w:val="en-US"/>
        </w:rPr>
        <w:t>Echo</w:t>
      </w:r>
      <w:r w:rsidRPr="00A25A6D">
        <w:rPr>
          <w:bCs/>
          <w:spacing w:val="15"/>
          <w:shd w:val="clear" w:color="auto" w:fill="FFFFFF"/>
        </w:rPr>
        <w:t xml:space="preserve"> </w:t>
      </w:r>
      <w:r w:rsidR="00A25A6D">
        <w:t>датчика</w:t>
      </w:r>
      <w:r w:rsidRPr="00A25A6D">
        <w:t xml:space="preserve"> </w:t>
      </w:r>
      <w:r w:rsidR="00A25A6D">
        <w:t xml:space="preserve">№ </w:t>
      </w:r>
      <w:r w:rsidRPr="00A25A6D">
        <w:t xml:space="preserve">7 – 25 </w:t>
      </w:r>
      <w:r w:rsidRPr="00A74699">
        <w:rPr>
          <w:bCs/>
          <w:spacing w:val="15"/>
          <w:shd w:val="clear" w:color="auto" w:fill="FFFFFF"/>
          <w:lang w:val="en-US"/>
        </w:rPr>
        <w:t>Arduino</w:t>
      </w:r>
      <w:r w:rsidRPr="00A25A6D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  <w:lang w:val="en-US"/>
        </w:rPr>
        <w:t>Mega</w:t>
      </w:r>
      <w:r w:rsidRPr="00A25A6D">
        <w:rPr>
          <w:bCs/>
          <w:spacing w:val="15"/>
          <w:shd w:val="clear" w:color="auto" w:fill="FFFFFF"/>
        </w:rPr>
        <w:t>;</w:t>
      </w:r>
    </w:p>
    <w:p w:rsidR="00BE6C6E" w:rsidRPr="00A25A6D" w:rsidRDefault="00BE6C6E" w:rsidP="00A74699">
      <w:pPr>
        <w:spacing w:line="360" w:lineRule="auto"/>
        <w:ind w:left="567" w:firstLine="567"/>
        <w:jc w:val="both"/>
      </w:pPr>
      <w:r w:rsidRPr="00A25A6D">
        <w:rPr>
          <w:bCs/>
          <w:spacing w:val="15"/>
          <w:shd w:val="clear" w:color="auto" w:fill="FFFFFF"/>
        </w:rPr>
        <w:t xml:space="preserve">- </w:t>
      </w:r>
      <w:r w:rsidRPr="00A74699">
        <w:rPr>
          <w:bCs/>
          <w:spacing w:val="15"/>
          <w:shd w:val="clear" w:color="auto" w:fill="FFFFFF"/>
          <w:lang w:val="en-US"/>
        </w:rPr>
        <w:t>Echo</w:t>
      </w:r>
      <w:r w:rsidRPr="00A25A6D">
        <w:rPr>
          <w:bCs/>
          <w:spacing w:val="15"/>
          <w:shd w:val="clear" w:color="auto" w:fill="FFFFFF"/>
        </w:rPr>
        <w:t xml:space="preserve"> </w:t>
      </w:r>
      <w:r w:rsidR="00A25A6D">
        <w:t>датчика</w:t>
      </w:r>
      <w:r w:rsidRPr="00A25A6D">
        <w:t xml:space="preserve"> </w:t>
      </w:r>
      <w:r w:rsidR="00A25A6D">
        <w:t xml:space="preserve">№ </w:t>
      </w:r>
      <w:r w:rsidRPr="00A25A6D">
        <w:t xml:space="preserve">8 – 23 </w:t>
      </w:r>
      <w:r w:rsidRPr="00A74699">
        <w:rPr>
          <w:bCs/>
          <w:spacing w:val="15"/>
          <w:shd w:val="clear" w:color="auto" w:fill="FFFFFF"/>
          <w:lang w:val="en-US"/>
        </w:rPr>
        <w:t>Arduino</w:t>
      </w:r>
      <w:r w:rsidRPr="00A25A6D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  <w:lang w:val="en-US"/>
        </w:rPr>
        <w:t>Mega</w:t>
      </w:r>
      <w:r w:rsidRPr="00A25A6D">
        <w:rPr>
          <w:bCs/>
          <w:spacing w:val="15"/>
          <w:shd w:val="clear" w:color="auto" w:fill="FFFFFF"/>
        </w:rPr>
        <w:t>;</w:t>
      </w:r>
    </w:p>
    <w:p w:rsidR="00BE6C6E" w:rsidRPr="00A25A6D" w:rsidRDefault="00BE6C6E" w:rsidP="00A74699">
      <w:pPr>
        <w:spacing w:line="360" w:lineRule="auto"/>
        <w:ind w:left="567" w:firstLine="567"/>
        <w:jc w:val="both"/>
        <w:rPr>
          <w:bCs/>
          <w:spacing w:val="15"/>
          <w:shd w:val="clear" w:color="auto" w:fill="FFFFFF"/>
        </w:rPr>
      </w:pPr>
      <w:r w:rsidRPr="00A25A6D">
        <w:rPr>
          <w:bCs/>
          <w:spacing w:val="15"/>
          <w:shd w:val="clear" w:color="auto" w:fill="FFFFFF"/>
        </w:rPr>
        <w:t xml:space="preserve">- </w:t>
      </w:r>
      <w:r w:rsidRPr="00A74699">
        <w:rPr>
          <w:bCs/>
          <w:spacing w:val="15"/>
          <w:shd w:val="clear" w:color="auto" w:fill="FFFFFF"/>
          <w:lang w:val="en-US"/>
        </w:rPr>
        <w:t>Echo</w:t>
      </w:r>
      <w:r w:rsidRPr="00A25A6D">
        <w:rPr>
          <w:bCs/>
          <w:spacing w:val="15"/>
          <w:shd w:val="clear" w:color="auto" w:fill="FFFFFF"/>
        </w:rPr>
        <w:t xml:space="preserve"> </w:t>
      </w:r>
      <w:r w:rsidR="00A25A6D">
        <w:t>датчика</w:t>
      </w:r>
      <w:r w:rsidRPr="00A25A6D">
        <w:t xml:space="preserve"> </w:t>
      </w:r>
      <w:r w:rsidR="00A25A6D">
        <w:t xml:space="preserve">№ </w:t>
      </w:r>
      <w:r w:rsidRPr="00A25A6D">
        <w:t xml:space="preserve">9 – 39 </w:t>
      </w:r>
      <w:r w:rsidRPr="00A74699">
        <w:rPr>
          <w:bCs/>
          <w:spacing w:val="15"/>
          <w:shd w:val="clear" w:color="auto" w:fill="FFFFFF"/>
          <w:lang w:val="en-US"/>
        </w:rPr>
        <w:t>Arduino</w:t>
      </w:r>
      <w:r w:rsidRPr="00A25A6D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  <w:lang w:val="en-US"/>
        </w:rPr>
        <w:t>Mega</w:t>
      </w:r>
      <w:r w:rsidRPr="00A25A6D">
        <w:rPr>
          <w:bCs/>
          <w:spacing w:val="15"/>
          <w:shd w:val="clear" w:color="auto" w:fill="FFFFFF"/>
        </w:rPr>
        <w:t>;</w:t>
      </w:r>
    </w:p>
    <w:p w:rsidR="00DE453B" w:rsidRDefault="00F42FA9" w:rsidP="00DE453B">
      <w:pPr>
        <w:pStyle w:val="ab"/>
        <w:spacing w:line="360" w:lineRule="auto"/>
        <w:ind w:left="567"/>
      </w:pPr>
      <w:r>
        <w:object w:dxaOrig="10014" w:dyaOrig="11396">
          <v:shape id="_x0000_i1030" type="#_x0000_t75" style="width:453.3pt;height:514.95pt" o:ole="">
            <v:imagedata r:id="rId30" o:title=""/>
          </v:shape>
          <o:OLEObject Type="Embed" ProgID="Visio.Drawing.11" ShapeID="_x0000_i1030" DrawAspect="Content" ObjectID="_1622458332" r:id="rId31"/>
        </w:object>
      </w:r>
    </w:p>
    <w:p w:rsidR="00F42FA9" w:rsidRPr="00A74699" w:rsidRDefault="00F42FA9" w:rsidP="00A74699">
      <w:pPr>
        <w:spacing w:line="360" w:lineRule="auto"/>
        <w:ind w:left="567"/>
        <w:jc w:val="center"/>
      </w:pPr>
      <w:r w:rsidRPr="00A74699">
        <w:t>Рис</w:t>
      </w:r>
      <w:r w:rsidR="00BF2649" w:rsidRPr="00A74699">
        <w:t xml:space="preserve">унок </w:t>
      </w:r>
      <w:r w:rsidR="00A74699">
        <w:t xml:space="preserve">9. </w:t>
      </w:r>
      <w:r w:rsidR="00346738" w:rsidRPr="00A74699">
        <w:t xml:space="preserve">Структурная </w:t>
      </w:r>
      <w:r w:rsidR="00DE453B" w:rsidRPr="00A74699">
        <w:t>схема подключения датчиков</w:t>
      </w:r>
      <w:r w:rsidR="002519F7">
        <w:t xml:space="preserve"> </w:t>
      </w:r>
      <w:r w:rsidR="00DE453B" w:rsidRPr="00A74699">
        <w:t xml:space="preserve">к </w:t>
      </w:r>
      <w:proofErr w:type="spellStart"/>
      <w:r w:rsidR="00DE453B" w:rsidRPr="00A74699">
        <w:rPr>
          <w:bCs/>
          <w:spacing w:val="15"/>
          <w:shd w:val="clear" w:color="auto" w:fill="FFFFFF"/>
        </w:rPr>
        <w:t>Arduino</w:t>
      </w:r>
      <w:proofErr w:type="spellEnd"/>
      <w:r w:rsidR="00DE453B" w:rsidRPr="00A74699">
        <w:rPr>
          <w:bCs/>
          <w:spacing w:val="15"/>
          <w:shd w:val="clear" w:color="auto" w:fill="FFFFFF"/>
        </w:rPr>
        <w:t xml:space="preserve"> </w:t>
      </w:r>
      <w:r w:rsidR="00DE453B" w:rsidRPr="00A74699">
        <w:rPr>
          <w:bCs/>
          <w:spacing w:val="15"/>
          <w:shd w:val="clear" w:color="auto" w:fill="FFFFFF"/>
          <w:lang w:val="en-US"/>
        </w:rPr>
        <w:t>Mega</w:t>
      </w:r>
      <w:r w:rsidR="00DE453B" w:rsidRPr="00A74699">
        <w:rPr>
          <w:bCs/>
          <w:spacing w:val="15"/>
          <w:shd w:val="clear" w:color="auto" w:fill="FFFFFF"/>
        </w:rPr>
        <w:t>.</w:t>
      </w:r>
    </w:p>
    <w:p w:rsidR="000E4F2B" w:rsidRPr="00A74699" w:rsidRDefault="000E4F2B" w:rsidP="009E6D56">
      <w:pPr>
        <w:spacing w:line="360" w:lineRule="auto"/>
        <w:ind w:left="567" w:firstLine="567"/>
        <w:jc w:val="both"/>
        <w:rPr>
          <w:b/>
        </w:rPr>
      </w:pPr>
      <w:r>
        <w:br w:type="page"/>
      </w:r>
      <w:r w:rsidRPr="00A74699">
        <w:rPr>
          <w:b/>
        </w:rPr>
        <w:lastRenderedPageBreak/>
        <w:t>4. Разработка алгоритм</w:t>
      </w:r>
      <w:r w:rsidR="00A74699" w:rsidRPr="00A74699">
        <w:rPr>
          <w:b/>
        </w:rPr>
        <w:t>ов</w:t>
      </w:r>
    </w:p>
    <w:p w:rsidR="000E4F2B" w:rsidRPr="00A74699" w:rsidRDefault="000E4F2B" w:rsidP="009E6D56">
      <w:pPr>
        <w:spacing w:line="360" w:lineRule="auto"/>
        <w:ind w:left="567" w:firstLine="567"/>
        <w:jc w:val="both"/>
        <w:rPr>
          <w:b/>
        </w:rPr>
      </w:pPr>
      <w:r w:rsidRPr="00A74699">
        <w:rPr>
          <w:b/>
        </w:rPr>
        <w:t xml:space="preserve">4.1 Разработка алгоритма </w:t>
      </w:r>
      <w:r w:rsidRPr="00A74699">
        <w:rPr>
          <w:b/>
          <w:spacing w:val="15"/>
        </w:rPr>
        <w:t>управления оператором</w:t>
      </w:r>
    </w:p>
    <w:p w:rsidR="00DB01AF" w:rsidRPr="00A74699" w:rsidRDefault="00BF2649" w:rsidP="009E6D56">
      <w:pPr>
        <w:spacing w:line="360" w:lineRule="auto"/>
        <w:ind w:left="567" w:firstLine="567"/>
        <w:jc w:val="both"/>
        <w:rPr>
          <w:bCs/>
          <w:spacing w:val="15"/>
          <w:shd w:val="clear" w:color="auto" w:fill="FFFFFF"/>
        </w:rPr>
      </w:pPr>
      <w:r w:rsidRPr="00A74699">
        <w:t xml:space="preserve">Рассмотрим блок схему работы робота в режиме управления </w:t>
      </w:r>
      <w:r w:rsidRPr="00A74699">
        <w:rPr>
          <w:spacing w:val="15"/>
        </w:rPr>
        <w:t xml:space="preserve">оператором с </w:t>
      </w:r>
      <w:proofErr w:type="spellStart"/>
      <w:r w:rsidR="00DE1D4F" w:rsidRPr="00A74699">
        <w:rPr>
          <w:spacing w:val="15"/>
        </w:rPr>
        <w:t>компьютора</w:t>
      </w:r>
      <w:proofErr w:type="spellEnd"/>
      <w:r w:rsidRPr="00A74699">
        <w:rPr>
          <w:spacing w:val="15"/>
        </w:rPr>
        <w:t xml:space="preserve"> (см. рис. </w:t>
      </w:r>
      <w:r w:rsidR="00DE1D4F" w:rsidRPr="00A74699">
        <w:rPr>
          <w:spacing w:val="15"/>
        </w:rPr>
        <w:t>10</w:t>
      </w:r>
      <w:r w:rsidRPr="00A74699">
        <w:rPr>
          <w:spacing w:val="15"/>
        </w:rPr>
        <w:t>).</w:t>
      </w:r>
      <w:r w:rsidR="000D35D0" w:rsidRPr="00A74699">
        <w:rPr>
          <w:spacing w:val="15"/>
        </w:rPr>
        <w:t xml:space="preserve"> </w:t>
      </w:r>
      <w:r w:rsidR="00DE1D4F" w:rsidRPr="00A74699">
        <w:rPr>
          <w:spacing w:val="15"/>
        </w:rPr>
        <w:t>О</w:t>
      </w:r>
      <w:r w:rsidR="000D35D0" w:rsidRPr="00A74699">
        <w:rPr>
          <w:spacing w:val="15"/>
        </w:rPr>
        <w:t xml:space="preserve">ператор посылает управляющий сигнал </w:t>
      </w:r>
      <w:r w:rsidR="00DE1D4F" w:rsidRPr="00A74699">
        <w:rPr>
          <w:spacing w:val="15"/>
        </w:rPr>
        <w:t>по средствам подсистемы связи с</w:t>
      </w:r>
      <w:r w:rsidR="000D35D0" w:rsidRPr="00A74699">
        <w:rPr>
          <w:spacing w:val="15"/>
        </w:rPr>
        <w:t xml:space="preserve"> </w:t>
      </w:r>
      <w:r w:rsidR="000D35D0" w:rsidRPr="00A74699">
        <w:rPr>
          <w:bCs/>
          <w:spacing w:val="15"/>
          <w:shd w:val="clear" w:color="auto" w:fill="FFFFFF"/>
          <w:lang w:val="en-US"/>
        </w:rPr>
        <w:t>Python</w:t>
      </w:r>
      <w:r w:rsidR="000D35D0" w:rsidRPr="00A74699">
        <w:rPr>
          <w:bCs/>
          <w:spacing w:val="15"/>
          <w:shd w:val="clear" w:color="auto" w:fill="FFFFFF"/>
        </w:rPr>
        <w:t xml:space="preserve"> 3 на </w:t>
      </w:r>
      <w:proofErr w:type="spellStart"/>
      <w:r w:rsidR="000D35D0" w:rsidRPr="00A74699">
        <w:rPr>
          <w:bCs/>
          <w:spacing w:val="15"/>
          <w:shd w:val="clear" w:color="auto" w:fill="FFFFFF"/>
        </w:rPr>
        <w:t>Raspberry</w:t>
      </w:r>
      <w:proofErr w:type="spellEnd"/>
      <w:r w:rsidR="000D35D0" w:rsidRPr="00A74699">
        <w:rPr>
          <w:bCs/>
          <w:spacing w:val="15"/>
          <w:shd w:val="clear" w:color="auto" w:fill="FFFFFF"/>
        </w:rPr>
        <w:t xml:space="preserve"> </w:t>
      </w:r>
      <w:proofErr w:type="spellStart"/>
      <w:r w:rsidR="000D35D0" w:rsidRPr="00A74699">
        <w:rPr>
          <w:bCs/>
          <w:spacing w:val="15"/>
          <w:shd w:val="clear" w:color="auto" w:fill="FFFFFF"/>
        </w:rPr>
        <w:t>Pi</w:t>
      </w:r>
      <w:proofErr w:type="spellEnd"/>
      <w:r w:rsidR="000D35D0" w:rsidRPr="00A74699">
        <w:rPr>
          <w:bCs/>
          <w:spacing w:val="15"/>
          <w:shd w:val="clear" w:color="auto" w:fill="FFFFFF"/>
        </w:rPr>
        <w:t xml:space="preserve">. Сигнал распознаётся и код направляется в </w:t>
      </w:r>
      <w:r w:rsidR="000D35D0" w:rsidRPr="00A74699">
        <w:rPr>
          <w:bCs/>
          <w:spacing w:val="15"/>
          <w:shd w:val="clear" w:color="auto" w:fill="FFFFFF"/>
          <w:lang w:val="en-US"/>
        </w:rPr>
        <w:t>Arduino</w:t>
      </w:r>
      <w:r w:rsidR="000D35D0" w:rsidRPr="00A74699">
        <w:rPr>
          <w:bCs/>
          <w:spacing w:val="15"/>
          <w:shd w:val="clear" w:color="auto" w:fill="FFFFFF"/>
        </w:rPr>
        <w:t xml:space="preserve"> </w:t>
      </w:r>
      <w:r w:rsidR="000D35D0" w:rsidRPr="00A74699">
        <w:rPr>
          <w:bCs/>
          <w:spacing w:val="15"/>
          <w:shd w:val="clear" w:color="auto" w:fill="FFFFFF"/>
          <w:lang w:val="en-US"/>
        </w:rPr>
        <w:t>Mega</w:t>
      </w:r>
      <w:r w:rsidR="000D35D0" w:rsidRPr="00A74699">
        <w:rPr>
          <w:bCs/>
          <w:spacing w:val="15"/>
          <w:shd w:val="clear" w:color="auto" w:fill="FFFFFF"/>
        </w:rPr>
        <w:t xml:space="preserve">, где выполняется основная программа. </w:t>
      </w:r>
    </w:p>
    <w:p w:rsidR="000D35D0" w:rsidRPr="00A74699" w:rsidRDefault="000D35D0" w:rsidP="009E6D56">
      <w:pPr>
        <w:spacing w:line="360" w:lineRule="auto"/>
        <w:ind w:left="567" w:firstLine="567"/>
        <w:jc w:val="both"/>
        <w:rPr>
          <w:bCs/>
          <w:spacing w:val="15"/>
          <w:shd w:val="clear" w:color="auto" w:fill="FFFFFF"/>
        </w:rPr>
      </w:pPr>
      <w:r w:rsidRPr="00A74699">
        <w:rPr>
          <w:bCs/>
          <w:spacing w:val="15"/>
          <w:shd w:val="clear" w:color="auto" w:fill="FFFFFF"/>
        </w:rPr>
        <w:t>В начале</w:t>
      </w:r>
      <w:r w:rsidR="00337532" w:rsidRPr="00A74699">
        <w:rPr>
          <w:bCs/>
          <w:spacing w:val="15"/>
          <w:shd w:val="clear" w:color="auto" w:fill="FFFFFF"/>
        </w:rPr>
        <w:t xml:space="preserve"> происходит опрос всех датчиков для определения дистанций до препятствия. В зависимости от управляющего сигнала происходит срав</w:t>
      </w:r>
      <w:r w:rsidR="00DE1D4F" w:rsidRPr="00A74699">
        <w:rPr>
          <w:bCs/>
          <w:spacing w:val="15"/>
          <w:shd w:val="clear" w:color="auto" w:fill="FFFFFF"/>
        </w:rPr>
        <w:t>нение показаний нужных датчиков. П</w:t>
      </w:r>
      <w:r w:rsidR="00337532" w:rsidRPr="00A74699">
        <w:rPr>
          <w:bCs/>
          <w:spacing w:val="15"/>
          <w:shd w:val="clear" w:color="auto" w:fill="FFFFFF"/>
        </w:rPr>
        <w:t xml:space="preserve">ри получении </w:t>
      </w:r>
      <w:r w:rsidR="00D863AE" w:rsidRPr="00A74699">
        <w:rPr>
          <w:bCs/>
          <w:spacing w:val="15"/>
          <w:shd w:val="clear" w:color="auto" w:fill="FFFFFF"/>
        </w:rPr>
        <w:t>команды</w:t>
      </w:r>
      <w:r w:rsidR="00337532" w:rsidRPr="00A74699">
        <w:rPr>
          <w:bCs/>
          <w:spacing w:val="15"/>
          <w:shd w:val="clear" w:color="auto" w:fill="FFFFFF"/>
        </w:rPr>
        <w:t xml:space="preserve"> «</w:t>
      </w:r>
      <w:r w:rsidR="00337532" w:rsidRPr="00A74699">
        <w:rPr>
          <w:bCs/>
          <w:spacing w:val="15"/>
          <w:shd w:val="clear" w:color="auto" w:fill="FFFFFF"/>
          <w:lang w:val="en-US"/>
        </w:rPr>
        <w:t>W</w:t>
      </w:r>
      <w:r w:rsidR="00337532" w:rsidRPr="00A74699">
        <w:rPr>
          <w:bCs/>
          <w:spacing w:val="15"/>
          <w:shd w:val="clear" w:color="auto" w:fill="FFFFFF"/>
        </w:rPr>
        <w:t>» движение в перёд в сравнении участвуют датчики 1</w:t>
      </w:r>
      <w:r w:rsidR="00DE1D4F" w:rsidRPr="00A74699">
        <w:rPr>
          <w:bCs/>
          <w:spacing w:val="15"/>
          <w:shd w:val="clear" w:color="auto" w:fill="FFFFFF"/>
        </w:rPr>
        <w:t xml:space="preserve">, </w:t>
      </w:r>
      <w:r w:rsidR="00337532" w:rsidRPr="00A74699">
        <w:rPr>
          <w:bCs/>
          <w:spacing w:val="15"/>
          <w:shd w:val="clear" w:color="auto" w:fill="FFFFFF"/>
        </w:rPr>
        <w:t>2</w:t>
      </w:r>
      <w:r w:rsidR="00DE1D4F" w:rsidRPr="00A74699">
        <w:rPr>
          <w:bCs/>
          <w:spacing w:val="15"/>
          <w:shd w:val="clear" w:color="auto" w:fill="FFFFFF"/>
        </w:rPr>
        <w:t xml:space="preserve"> и 9,</w:t>
      </w:r>
      <w:r w:rsidR="00337532" w:rsidRPr="00A74699">
        <w:rPr>
          <w:bCs/>
          <w:spacing w:val="15"/>
          <w:shd w:val="clear" w:color="auto" w:fill="FFFFFF"/>
        </w:rPr>
        <w:t xml:space="preserve"> </w:t>
      </w:r>
      <w:r w:rsidR="00D863AE" w:rsidRPr="00A74699">
        <w:rPr>
          <w:bCs/>
          <w:spacing w:val="15"/>
          <w:shd w:val="clear" w:color="auto" w:fill="FFFFFF"/>
        </w:rPr>
        <w:t>«</w:t>
      </w:r>
      <w:r w:rsidR="00D863AE" w:rsidRPr="00A74699">
        <w:rPr>
          <w:bCs/>
          <w:spacing w:val="15"/>
          <w:shd w:val="clear" w:color="auto" w:fill="FFFFFF"/>
          <w:lang w:val="en-US"/>
        </w:rPr>
        <w:t>S</w:t>
      </w:r>
      <w:r w:rsidR="00D863AE" w:rsidRPr="00A74699">
        <w:rPr>
          <w:bCs/>
          <w:spacing w:val="15"/>
          <w:shd w:val="clear" w:color="auto" w:fill="FFFFFF"/>
        </w:rPr>
        <w:t xml:space="preserve">» движении назад – датчики 5 и 6, </w:t>
      </w:r>
      <w:r w:rsidR="00337532" w:rsidRPr="00A74699">
        <w:rPr>
          <w:bCs/>
          <w:spacing w:val="15"/>
          <w:shd w:val="clear" w:color="auto" w:fill="FFFFFF"/>
        </w:rPr>
        <w:t>с минимально – разрешённой дистанцией для выполнения команды. Минимально – разрешённая дистанция жёстко прописана в коде программы и меняется в зависимости от команды.</w:t>
      </w:r>
    </w:p>
    <w:p w:rsidR="00337532" w:rsidRPr="00A74699" w:rsidRDefault="00F46A7D" w:rsidP="009E6D56">
      <w:pPr>
        <w:spacing w:line="360" w:lineRule="auto"/>
        <w:ind w:left="567" w:firstLine="567"/>
        <w:jc w:val="both"/>
      </w:pPr>
      <w:r w:rsidRPr="00A74699">
        <w:t>Результатом сравнения является выполнение управляющего сигнала, в случаи если расстояние больше минимального, иначе управляющий сигнал принудительно меняется на запрещающий</w:t>
      </w:r>
      <w:r w:rsidR="004D1AFC" w:rsidRPr="00A74699">
        <w:t>, соответственно выполнить движение в сторону препятствия не получится.</w:t>
      </w:r>
    </w:p>
    <w:p w:rsidR="00DE1D4F" w:rsidRPr="00A74699" w:rsidRDefault="00DE1D4F" w:rsidP="009E6D56">
      <w:pPr>
        <w:spacing w:line="360" w:lineRule="auto"/>
        <w:ind w:left="567" w:firstLine="567"/>
        <w:jc w:val="both"/>
      </w:pPr>
      <w:r w:rsidRPr="00A74699">
        <w:t>Для управляющих сигналов поворота «</w:t>
      </w:r>
      <w:r w:rsidRPr="00A74699">
        <w:rPr>
          <w:lang w:val="en-US"/>
        </w:rPr>
        <w:t>A</w:t>
      </w:r>
      <w:r w:rsidRPr="00A74699">
        <w:t>» налево и «</w:t>
      </w:r>
      <w:r w:rsidRPr="00A74699">
        <w:rPr>
          <w:lang w:val="en-US"/>
        </w:rPr>
        <w:t>D</w:t>
      </w:r>
      <w:r w:rsidRPr="00A74699">
        <w:t>» направо минимально разрешённая дистанция</w:t>
      </w:r>
      <w:r w:rsidR="000B6A58" w:rsidRPr="00A74699">
        <w:t xml:space="preserve"> меньше чем для движения вперёд и назад, так как поворот робота происходит фактически на месте. При повороте в сравнении участвуют диагонально расположенные относительно друг друга датчики (см. рис. 7)</w:t>
      </w:r>
      <w:r w:rsidR="00F20869" w:rsidRPr="00A74699">
        <w:t>. Соответственно при команде «</w:t>
      </w:r>
      <w:r w:rsidR="00F20869" w:rsidRPr="00A74699">
        <w:rPr>
          <w:lang w:val="en-US"/>
        </w:rPr>
        <w:t>A</w:t>
      </w:r>
      <w:r w:rsidR="00F20869" w:rsidRPr="00A74699">
        <w:t xml:space="preserve">» в сравнении с разрешённой дистанцией участвуют датчики 3 и </w:t>
      </w:r>
      <w:r w:rsidR="00D863AE" w:rsidRPr="00A74699">
        <w:t>7, при команде «</w:t>
      </w:r>
      <w:r w:rsidR="00D863AE" w:rsidRPr="00A74699">
        <w:rPr>
          <w:lang w:val="en-US"/>
        </w:rPr>
        <w:t>D</w:t>
      </w:r>
      <w:r w:rsidR="00D863AE" w:rsidRPr="00A74699">
        <w:t>» – датчики 4 и 8.</w:t>
      </w:r>
    </w:p>
    <w:p w:rsidR="00CF691D" w:rsidRDefault="00EA2341" w:rsidP="00DE1D4F">
      <w:pPr>
        <w:spacing w:line="360" w:lineRule="auto"/>
        <w:ind w:left="567"/>
        <w:jc w:val="center"/>
      </w:pPr>
      <w:r>
        <w:object w:dxaOrig="11251" w:dyaOrig="19365">
          <v:shape id="_x0000_i1031" type="#_x0000_t75" style="width:411.25pt;height:706.75pt" o:ole="">
            <v:imagedata r:id="rId32" o:title=""/>
          </v:shape>
          <o:OLEObject Type="Embed" ProgID="Visio.Drawing.15" ShapeID="_x0000_i1031" DrawAspect="Content" ObjectID="_1622458333" r:id="rId33"/>
        </w:object>
      </w:r>
    </w:p>
    <w:p w:rsidR="0072748F" w:rsidRPr="00A74699" w:rsidRDefault="00BF2649" w:rsidP="00DE1D4F">
      <w:pPr>
        <w:spacing w:line="360" w:lineRule="auto"/>
        <w:ind w:left="567"/>
        <w:jc w:val="center"/>
      </w:pPr>
      <w:r w:rsidRPr="00A74699">
        <w:t xml:space="preserve">Рисунок </w:t>
      </w:r>
      <w:r w:rsidR="00A74699" w:rsidRPr="00A74699">
        <w:t>10.</w:t>
      </w:r>
      <w:r w:rsidR="00DE1D4F" w:rsidRPr="00A74699">
        <w:t xml:space="preserve"> Общая </w:t>
      </w:r>
      <w:r w:rsidR="00CF691D" w:rsidRPr="00A74699">
        <w:t>блок</w:t>
      </w:r>
      <w:r w:rsidR="00DE1D4F" w:rsidRPr="00A74699">
        <w:t>–схема управления роботом</w:t>
      </w:r>
    </w:p>
    <w:p w:rsidR="000675E9" w:rsidRDefault="000675E9" w:rsidP="009E6D56">
      <w:pPr>
        <w:spacing w:line="360" w:lineRule="auto"/>
        <w:ind w:left="567" w:firstLine="567"/>
        <w:jc w:val="both"/>
        <w:rPr>
          <w:b/>
          <w:sz w:val="28"/>
          <w:szCs w:val="28"/>
        </w:rPr>
      </w:pPr>
    </w:p>
    <w:p w:rsidR="003D7162" w:rsidRPr="00A74699" w:rsidRDefault="004D1AFC" w:rsidP="009E6D56">
      <w:pPr>
        <w:spacing w:line="360" w:lineRule="auto"/>
        <w:ind w:left="567" w:firstLine="567"/>
        <w:jc w:val="both"/>
        <w:rPr>
          <w:b/>
          <w:spacing w:val="15"/>
        </w:rPr>
      </w:pPr>
      <w:r w:rsidRPr="00A74699">
        <w:rPr>
          <w:b/>
        </w:rPr>
        <w:t>4.2 Разработка алгоритма</w:t>
      </w:r>
      <w:r w:rsidR="00A74699" w:rsidRPr="00A74699">
        <w:rPr>
          <w:b/>
          <w:spacing w:val="15"/>
        </w:rPr>
        <w:t xml:space="preserve"> обхода лабиринта</w:t>
      </w:r>
    </w:p>
    <w:p w:rsidR="004D1AFC" w:rsidRPr="00A74699" w:rsidRDefault="008A33B3" w:rsidP="009E6D56">
      <w:pPr>
        <w:spacing w:line="360" w:lineRule="auto"/>
        <w:ind w:left="567" w:firstLine="567"/>
        <w:jc w:val="both"/>
      </w:pPr>
      <w:r w:rsidRPr="00A74699">
        <w:t>Одним из режимов робота является обход лабиринта в автоматическом режиме, но также данный режим может служить для обхода периметра в замкнутом помещении, в зависимости от задач робота.</w:t>
      </w:r>
    </w:p>
    <w:p w:rsidR="008A33B3" w:rsidRPr="00A74699" w:rsidRDefault="008A33B3" w:rsidP="009E6D56">
      <w:pPr>
        <w:spacing w:line="360" w:lineRule="auto"/>
        <w:ind w:left="567" w:firstLine="567"/>
        <w:jc w:val="both"/>
      </w:pPr>
      <w:r w:rsidRPr="00A74699">
        <w:t xml:space="preserve">Основным принципом данного режима является </w:t>
      </w:r>
      <w:proofErr w:type="spellStart"/>
      <w:r w:rsidRPr="00A74699">
        <w:t>придерживание</w:t>
      </w:r>
      <w:proofErr w:type="spellEnd"/>
      <w:r w:rsidRPr="00A74699">
        <w:t xml:space="preserve"> одной из сторон. В качестве таковой была выбрана правая сторона, т.е. робот всегда будет ехать вдоль правой стены и поворачивать направо при первой</w:t>
      </w:r>
      <w:r w:rsidR="00C0077D" w:rsidRPr="00A74699">
        <w:t xml:space="preserve"> </w:t>
      </w:r>
      <w:r w:rsidRPr="00A74699">
        <w:t>же возможности</w:t>
      </w:r>
      <w:r w:rsidR="00C758FE" w:rsidRPr="00A74699">
        <w:t>.</w:t>
      </w:r>
    </w:p>
    <w:p w:rsidR="00C758FE" w:rsidRPr="00A74699" w:rsidRDefault="00C758FE" w:rsidP="009E6D56">
      <w:pPr>
        <w:spacing w:line="360" w:lineRule="auto"/>
        <w:ind w:left="567" w:firstLine="567"/>
        <w:jc w:val="both"/>
      </w:pPr>
      <w:r w:rsidRPr="00A74699">
        <w:t>Для реализации данного режима будет использоваться модель конечного автомата, изображённого на рис. 11.</w:t>
      </w:r>
    </w:p>
    <w:p w:rsidR="00AF1AEE" w:rsidRPr="00A74699" w:rsidRDefault="00C758FE" w:rsidP="00C758FE">
      <w:pPr>
        <w:spacing w:line="360" w:lineRule="auto"/>
        <w:ind w:left="567"/>
        <w:jc w:val="center"/>
      </w:pPr>
      <w:r w:rsidRPr="00A74699">
        <w:object w:dxaOrig="8701" w:dyaOrig="7156">
          <v:shape id="_x0000_i1032" type="#_x0000_t75" style="width:306.45pt;height:251.15pt" o:ole="">
            <v:imagedata r:id="rId34" o:title=""/>
          </v:shape>
          <o:OLEObject Type="Embed" ProgID="Visio.Drawing.15" ShapeID="_x0000_i1032" DrawAspect="Content" ObjectID="_1622458334" r:id="rId35"/>
        </w:object>
      </w:r>
    </w:p>
    <w:p w:rsidR="00C758FE" w:rsidRPr="00A74699" w:rsidRDefault="00C758FE" w:rsidP="00C758FE">
      <w:pPr>
        <w:spacing w:line="360" w:lineRule="auto"/>
        <w:ind w:left="567"/>
        <w:jc w:val="center"/>
      </w:pPr>
      <w:r w:rsidRPr="00A74699">
        <w:t>Рисунок 11 – Модель конечного автомата</w:t>
      </w:r>
    </w:p>
    <w:p w:rsidR="005B66DA" w:rsidRPr="00A74699" w:rsidRDefault="005B66DA" w:rsidP="00CF691D">
      <w:pPr>
        <w:spacing w:line="360" w:lineRule="auto"/>
        <w:ind w:left="567"/>
        <w:jc w:val="both"/>
      </w:pPr>
    </w:p>
    <w:p w:rsidR="00CF691D" w:rsidRPr="00A74699" w:rsidRDefault="00CF691D" w:rsidP="00CF691D">
      <w:pPr>
        <w:spacing w:line="360" w:lineRule="auto"/>
        <w:ind w:left="567" w:firstLine="567"/>
        <w:jc w:val="both"/>
      </w:pPr>
      <w:r w:rsidRPr="00A74699">
        <w:rPr>
          <w:shd w:val="clear" w:color="auto" w:fill="FFFFFF"/>
        </w:rPr>
        <w:t xml:space="preserve">Конечный автомат (или попросту FSM — </w:t>
      </w:r>
      <w:proofErr w:type="spellStart"/>
      <w:r w:rsidRPr="00A74699">
        <w:rPr>
          <w:shd w:val="clear" w:color="auto" w:fill="FFFFFF"/>
        </w:rPr>
        <w:t>Finite</w:t>
      </w:r>
      <w:proofErr w:type="spellEnd"/>
      <w:r w:rsidRPr="00A74699">
        <w:rPr>
          <w:shd w:val="clear" w:color="auto" w:fill="FFFFFF"/>
        </w:rPr>
        <w:t xml:space="preserve"> – </w:t>
      </w:r>
      <w:proofErr w:type="spellStart"/>
      <w:r w:rsidRPr="00A74699">
        <w:rPr>
          <w:shd w:val="clear" w:color="auto" w:fill="FFFFFF"/>
        </w:rPr>
        <w:t>state</w:t>
      </w:r>
      <w:proofErr w:type="spellEnd"/>
      <w:r w:rsidRPr="00A74699">
        <w:rPr>
          <w:shd w:val="clear" w:color="auto" w:fill="FFFFFF"/>
        </w:rPr>
        <w:t xml:space="preserve"> </w:t>
      </w:r>
      <w:proofErr w:type="spellStart"/>
      <w:r w:rsidRPr="00A74699">
        <w:rPr>
          <w:shd w:val="clear" w:color="auto" w:fill="FFFFFF"/>
        </w:rPr>
        <w:t>machine</w:t>
      </w:r>
      <w:proofErr w:type="spellEnd"/>
      <w:r w:rsidRPr="00A74699">
        <w:rPr>
          <w:shd w:val="clear" w:color="auto" w:fill="FFFFFF"/>
        </w:rPr>
        <w:t>) это модель вычислений, основанная на гипотетической машине состояний. В один момент времени только одно состояние может быть активным. Следовательно, для выполнения каких-либо действий машина должна менять свое состояние.</w:t>
      </w:r>
    </w:p>
    <w:p w:rsidR="00C758FE" w:rsidRPr="00A74699" w:rsidRDefault="00C758FE" w:rsidP="00C758FE">
      <w:pPr>
        <w:spacing w:line="360" w:lineRule="auto"/>
        <w:ind w:left="567" w:firstLine="567"/>
        <w:jc w:val="both"/>
        <w:rPr>
          <w:spacing w:val="15"/>
        </w:rPr>
      </w:pPr>
      <w:r w:rsidRPr="00A74699">
        <w:t>Для включения режима «</w:t>
      </w:r>
      <w:r w:rsidRPr="00A74699">
        <w:rPr>
          <w:spacing w:val="15"/>
        </w:rPr>
        <w:t xml:space="preserve">Обход лабиринта» в код программы управления </w:t>
      </w:r>
      <w:r w:rsidR="005B66DA" w:rsidRPr="00A74699">
        <w:rPr>
          <w:spacing w:val="15"/>
        </w:rPr>
        <w:t>необходимо встроить флаг сигнализирующий, по выставлению которого будет задействована модель конечного автомата.</w:t>
      </w:r>
      <w:r w:rsidR="00CF691D" w:rsidRPr="00A74699">
        <w:rPr>
          <w:spacing w:val="15"/>
        </w:rPr>
        <w:t xml:space="preserve"> Из </w:t>
      </w:r>
      <w:r w:rsidR="00CF691D" w:rsidRPr="00A74699">
        <w:t>общей блок–схема (см. рис. 10) видно, что при получении команды «</w:t>
      </w:r>
      <w:r w:rsidR="00CF691D" w:rsidRPr="00A74699">
        <w:rPr>
          <w:lang w:val="en-US"/>
        </w:rPr>
        <w:t>L</w:t>
      </w:r>
      <w:r w:rsidR="00CF691D" w:rsidRPr="00A74699">
        <w:t>» данный флаг будет выставлен в активное положение</w:t>
      </w:r>
      <w:r w:rsidR="006A1B70" w:rsidRPr="00A74699">
        <w:t>.</w:t>
      </w:r>
    </w:p>
    <w:p w:rsidR="005B66DA" w:rsidRPr="00A74699" w:rsidRDefault="00CF691D" w:rsidP="00C758FE">
      <w:pPr>
        <w:spacing w:line="360" w:lineRule="auto"/>
        <w:ind w:left="567" w:firstLine="567"/>
        <w:jc w:val="both"/>
      </w:pPr>
      <w:r w:rsidRPr="00A74699">
        <w:t>Рассмотрим подробнее все возможные состояния</w:t>
      </w:r>
      <w:r w:rsidR="006A1B70" w:rsidRPr="00A74699">
        <w:t xml:space="preserve"> «Конечного автомата».</w:t>
      </w:r>
    </w:p>
    <w:p w:rsidR="006A1B70" w:rsidRPr="00A74699" w:rsidRDefault="006A1B70" w:rsidP="00C758FE">
      <w:pPr>
        <w:spacing w:line="360" w:lineRule="auto"/>
        <w:ind w:left="567" w:firstLine="567"/>
        <w:jc w:val="both"/>
      </w:pPr>
      <w:r w:rsidRPr="00A74699">
        <w:t>Состояние</w:t>
      </w:r>
      <w:r w:rsidR="0063539C" w:rsidRPr="00A74699">
        <w:t> </w:t>
      </w:r>
      <w:r w:rsidRPr="00A74699">
        <w:t>«0»:</w:t>
      </w:r>
      <w:r w:rsidR="0063539C" w:rsidRPr="00A74699">
        <w:t> </w:t>
      </w:r>
      <w:r w:rsidRPr="00A74699">
        <w:t>Препятствие спереди отсутствует. Датч</w:t>
      </w:r>
      <w:r w:rsidR="0063539C" w:rsidRPr="00A74699">
        <w:t>ик</w:t>
      </w:r>
      <w:r w:rsidRPr="00A74699">
        <w:t xml:space="preserve"> </w:t>
      </w:r>
      <w:r w:rsidR="0063539C" w:rsidRPr="00A74699">
        <w:t>8</w:t>
      </w:r>
      <w:r w:rsidRPr="00A74699">
        <w:t xml:space="preserve"> определя</w:t>
      </w:r>
      <w:r w:rsidR="0063539C" w:rsidRPr="00A74699">
        <w:t>ет</w:t>
      </w:r>
      <w:r w:rsidRPr="00A74699">
        <w:t xml:space="preserve"> расстояние до препятствия меньше чем 60 см. </w:t>
      </w:r>
      <w:r w:rsidR="0063539C" w:rsidRPr="00A74699">
        <w:t xml:space="preserve">На порты </w:t>
      </w:r>
      <w:r w:rsidR="0063539C" w:rsidRPr="00A74699">
        <w:rPr>
          <w:bCs/>
          <w:spacing w:val="15"/>
          <w:shd w:val="clear" w:color="auto" w:fill="FFFFFF"/>
          <w:lang w:val="en-US"/>
        </w:rPr>
        <w:t>Arduino</w:t>
      </w:r>
      <w:r w:rsidR="0063539C" w:rsidRPr="00A74699">
        <w:rPr>
          <w:bCs/>
          <w:spacing w:val="15"/>
          <w:shd w:val="clear" w:color="auto" w:fill="FFFFFF"/>
        </w:rPr>
        <w:t xml:space="preserve"> </w:t>
      </w:r>
      <w:r w:rsidR="0063539C" w:rsidRPr="00A74699">
        <w:rPr>
          <w:bCs/>
          <w:spacing w:val="15"/>
          <w:shd w:val="clear" w:color="auto" w:fill="FFFFFF"/>
          <w:lang w:val="en-US"/>
        </w:rPr>
        <w:t>Mega</w:t>
      </w:r>
      <w:r w:rsidR="0063539C" w:rsidRPr="00A74699">
        <w:t xml:space="preserve"> подключённые к моторам </w:t>
      </w:r>
      <w:r w:rsidR="0063539C" w:rsidRPr="00A74699">
        <w:rPr>
          <w:lang w:val="en-US"/>
        </w:rPr>
        <w:t>ENA</w:t>
      </w:r>
      <w:r w:rsidR="0063539C" w:rsidRPr="00A74699">
        <w:t xml:space="preserve"> и </w:t>
      </w:r>
      <w:r w:rsidR="0063539C" w:rsidRPr="00A74699">
        <w:rPr>
          <w:lang w:val="en-US"/>
        </w:rPr>
        <w:lastRenderedPageBreak/>
        <w:t>ENB</w:t>
      </w:r>
      <w:r w:rsidR="0063539C" w:rsidRPr="00A74699">
        <w:t xml:space="preserve"> подаются управляющие сигналы по изменению скорости вращения двигателей, чтобы робот начал движение таким образом, чтобы отъехать от препятствия на оптимальное расстояние;</w:t>
      </w:r>
    </w:p>
    <w:p w:rsidR="0063539C" w:rsidRPr="00A74699" w:rsidRDefault="0063539C" w:rsidP="0063539C">
      <w:pPr>
        <w:spacing w:line="360" w:lineRule="auto"/>
        <w:ind w:left="567" w:firstLine="567"/>
        <w:jc w:val="both"/>
      </w:pPr>
      <w:r w:rsidRPr="00A74699">
        <w:t>Состояние</w:t>
      </w:r>
      <w:r w:rsidR="00F9702A" w:rsidRPr="00A74699">
        <w:t> </w:t>
      </w:r>
      <w:r w:rsidRPr="00A74699">
        <w:t>«1»:</w:t>
      </w:r>
      <w:r w:rsidR="00F9702A" w:rsidRPr="00A74699">
        <w:t> </w:t>
      </w:r>
      <w:r w:rsidRPr="00A74699">
        <w:t>Препятствие спереди отсутствует. Датчик 8 определяет расстояние до препятствия как оптимальное (больше 60 см, но меньше 70 см), выполняется движение в перёд;</w:t>
      </w:r>
    </w:p>
    <w:p w:rsidR="0063539C" w:rsidRPr="00A74699" w:rsidRDefault="0063539C" w:rsidP="0063539C">
      <w:pPr>
        <w:spacing w:line="360" w:lineRule="auto"/>
        <w:ind w:left="567" w:firstLine="567"/>
        <w:jc w:val="both"/>
      </w:pPr>
      <w:r w:rsidRPr="00A74699">
        <w:t>Состояние</w:t>
      </w:r>
      <w:r w:rsidR="00F9702A" w:rsidRPr="00A74699">
        <w:t> </w:t>
      </w:r>
      <w:r w:rsidRPr="00A74699">
        <w:t>«2»: Препятствие спереди отсутствует. Датчик 8 определяет расстояние до препятствия больше 70 см., но меньше 150</w:t>
      </w:r>
      <w:r w:rsidR="00F9702A" w:rsidRPr="00A74699">
        <w:t xml:space="preserve"> </w:t>
      </w:r>
      <w:r w:rsidRPr="00A74699">
        <w:t xml:space="preserve">см. На порты </w:t>
      </w:r>
      <w:r w:rsidRPr="00A74699">
        <w:rPr>
          <w:bCs/>
          <w:spacing w:val="15"/>
          <w:shd w:val="clear" w:color="auto" w:fill="FFFFFF"/>
          <w:lang w:val="en-US"/>
        </w:rPr>
        <w:t>Arduino</w:t>
      </w:r>
      <w:r w:rsidRPr="00A74699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  <w:lang w:val="en-US"/>
        </w:rPr>
        <w:t>Mega</w:t>
      </w:r>
      <w:r w:rsidRPr="00A74699">
        <w:t xml:space="preserve"> подключённые к моторам </w:t>
      </w:r>
      <w:r w:rsidRPr="00A74699">
        <w:rPr>
          <w:lang w:val="en-US"/>
        </w:rPr>
        <w:t>ENA</w:t>
      </w:r>
      <w:r w:rsidRPr="00A74699">
        <w:t xml:space="preserve"> и </w:t>
      </w:r>
      <w:r w:rsidRPr="00A74699">
        <w:rPr>
          <w:lang w:val="en-US"/>
        </w:rPr>
        <w:t>ENB</w:t>
      </w:r>
      <w:r w:rsidRPr="00A74699">
        <w:t xml:space="preserve"> подаются управляющие сигналы по изменению скорости вращения двигателей, чтобы робот начал движение таким образом, чтобы </w:t>
      </w:r>
      <w:r w:rsidR="00F9702A" w:rsidRPr="00A74699">
        <w:t>приблизиться</w:t>
      </w:r>
      <w:r w:rsidRPr="00A74699">
        <w:t xml:space="preserve"> </w:t>
      </w:r>
      <w:r w:rsidR="00F9702A" w:rsidRPr="00A74699">
        <w:t>к</w:t>
      </w:r>
      <w:r w:rsidRPr="00A74699">
        <w:t xml:space="preserve"> препятстви</w:t>
      </w:r>
      <w:r w:rsidR="00F9702A" w:rsidRPr="00A74699">
        <w:t>ю справа</w:t>
      </w:r>
      <w:r w:rsidRPr="00A74699">
        <w:t xml:space="preserve"> на оптимальное расстояние;</w:t>
      </w:r>
    </w:p>
    <w:p w:rsidR="00F9702A" w:rsidRPr="00A74699" w:rsidRDefault="00F9702A" w:rsidP="00F9702A">
      <w:pPr>
        <w:spacing w:line="360" w:lineRule="auto"/>
        <w:ind w:left="567" w:firstLine="567"/>
        <w:jc w:val="both"/>
      </w:pPr>
      <w:r w:rsidRPr="00A74699">
        <w:t>Состояние «3»: Препятствие справа отсутствует. Датчики 7 и 8 определяет расстояние до препятствия больше 150 см. Робот выполняет поворот направо 90</w:t>
      </w:r>
      <w:r w:rsidRPr="00A74699">
        <w:rPr>
          <w:vertAlign w:val="superscript"/>
        </w:rPr>
        <w:t>0</w:t>
      </w:r>
      <w:r w:rsidRPr="00A74699">
        <w:t xml:space="preserve"> и движение вперёд в течении 3 секунд. Это необходимо для того, чтобы робот после поворота определит препятствие с права и продолжил выполнение алгоритма.</w:t>
      </w:r>
    </w:p>
    <w:p w:rsidR="00F9702A" w:rsidRPr="00A74699" w:rsidRDefault="00F9702A" w:rsidP="000549B7">
      <w:pPr>
        <w:spacing w:line="360" w:lineRule="auto"/>
        <w:ind w:left="567" w:firstLine="567"/>
        <w:jc w:val="both"/>
      </w:pPr>
      <w:r w:rsidRPr="00A74699">
        <w:t>Состояние «4»: </w:t>
      </w:r>
      <w:r w:rsidR="000549B7" w:rsidRPr="00A74699">
        <w:t xml:space="preserve">Наличие препятствия спереди и справа. Один из датчиков 1, 2 или 9 определят расстояние до препятствия </w:t>
      </w:r>
      <w:proofErr w:type="gramStart"/>
      <w:r w:rsidR="000549B7" w:rsidRPr="00A74699">
        <w:t>меньше</w:t>
      </w:r>
      <w:proofErr w:type="gramEnd"/>
      <w:r w:rsidR="000549B7" w:rsidRPr="00A74699">
        <w:t xml:space="preserve"> чем 60 см., а датчик 8 определят фиксирует наличие препятствия на расстоянии менее чем 150 см. Выполняет поворот налево 90</w:t>
      </w:r>
      <w:r w:rsidR="000549B7" w:rsidRPr="00A74699">
        <w:rPr>
          <w:vertAlign w:val="superscript"/>
        </w:rPr>
        <w:t>0</w:t>
      </w:r>
      <w:r w:rsidR="000549B7" w:rsidRPr="00A74699">
        <w:t xml:space="preserve">. В данном случаи принудительное движение вперёд не требуется, </w:t>
      </w:r>
      <w:r w:rsidR="000B07F7" w:rsidRPr="00A74699">
        <w:t>так как после поворота справа уже будет препятствие и выполнение движения продолжится в штатном режиме.</w:t>
      </w:r>
    </w:p>
    <w:p w:rsidR="00504948" w:rsidRPr="00A74699" w:rsidRDefault="000B07F7" w:rsidP="00504948">
      <w:pPr>
        <w:spacing w:line="360" w:lineRule="auto"/>
        <w:ind w:left="567" w:firstLine="567"/>
        <w:jc w:val="both"/>
      </w:pPr>
      <w:r w:rsidRPr="00A74699">
        <w:t>Исходя из описания возможных состояний конечного автомата блок –схема движения при выставлении влага «Обход лабиринта» будет выглядеть следующим образом:</w:t>
      </w:r>
    </w:p>
    <w:p w:rsidR="00504948" w:rsidRPr="00A74699" w:rsidRDefault="00504948" w:rsidP="00504948">
      <w:pPr>
        <w:spacing w:line="360" w:lineRule="auto"/>
        <w:ind w:left="567" w:firstLine="567"/>
        <w:jc w:val="both"/>
      </w:pPr>
      <w:r w:rsidRPr="00A74699">
        <w:br w:type="page"/>
      </w:r>
      <w:r w:rsidRPr="00A74699">
        <w:object w:dxaOrig="12781" w:dyaOrig="21361">
          <v:shape id="_x0000_i1033" type="#_x0000_t75" style="width:432.6pt;height:721.75pt" o:ole="">
            <v:imagedata r:id="rId36" o:title=""/>
          </v:shape>
          <o:OLEObject Type="Embed" ProgID="Visio.Drawing.15" ShapeID="_x0000_i1033" DrawAspect="Content" ObjectID="_1622458335" r:id="rId37"/>
        </w:object>
      </w:r>
    </w:p>
    <w:p w:rsidR="00D36246" w:rsidRPr="00A74699" w:rsidRDefault="00504948" w:rsidP="001E4F8C">
      <w:pPr>
        <w:spacing w:line="360" w:lineRule="auto"/>
        <w:ind w:left="567" w:firstLine="567"/>
        <w:jc w:val="center"/>
        <w:rPr>
          <w:b/>
        </w:rPr>
      </w:pPr>
      <w:r w:rsidRPr="00A74699">
        <w:lastRenderedPageBreak/>
        <w:t>Рисунок 12 – Блок–схема «Конечного автомата»</w:t>
      </w:r>
      <w:r w:rsidR="00820CCE" w:rsidRPr="00A74699">
        <w:rPr>
          <w:b/>
        </w:rPr>
        <w:t>5. Разработка</w:t>
      </w:r>
      <w:r w:rsidR="008A251B" w:rsidRPr="00A74699">
        <w:rPr>
          <w:b/>
        </w:rPr>
        <w:t xml:space="preserve"> системы на</w:t>
      </w:r>
      <w:r w:rsidR="00820CCE" w:rsidRPr="00A74699">
        <w:rPr>
          <w:b/>
        </w:rPr>
        <w:t xml:space="preserve"> программн</w:t>
      </w:r>
      <w:r w:rsidR="008A251B" w:rsidRPr="00A74699">
        <w:rPr>
          <w:b/>
        </w:rPr>
        <w:t>ом</w:t>
      </w:r>
      <w:r w:rsidR="00820CCE" w:rsidRPr="00A74699">
        <w:rPr>
          <w:b/>
        </w:rPr>
        <w:t xml:space="preserve"> </w:t>
      </w:r>
      <w:r w:rsidR="008A251B" w:rsidRPr="00A74699">
        <w:rPr>
          <w:b/>
        </w:rPr>
        <w:t>уровне</w:t>
      </w:r>
    </w:p>
    <w:p w:rsidR="00463279" w:rsidRPr="00A74699" w:rsidRDefault="00463279" w:rsidP="00463279">
      <w:pPr>
        <w:spacing w:line="360" w:lineRule="auto"/>
        <w:ind w:left="567" w:firstLine="567"/>
        <w:jc w:val="both"/>
        <w:rPr>
          <w:b/>
        </w:rPr>
      </w:pPr>
      <w:r w:rsidRPr="00A74699">
        <w:rPr>
          <w:b/>
        </w:rPr>
        <w:t xml:space="preserve">5.1 Разработка программных средств для управления </w:t>
      </w:r>
      <w:r w:rsidRPr="00A74699">
        <w:rPr>
          <w:b/>
          <w:spacing w:val="15"/>
        </w:rPr>
        <w:t>оператором</w:t>
      </w:r>
    </w:p>
    <w:p w:rsidR="00820CCE" w:rsidRPr="00A74699" w:rsidRDefault="00820CCE" w:rsidP="009E6D56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</w:rPr>
        <w:t xml:space="preserve">Так как разрабатываемая система предназначена для готового робота все необходимые программные вставки для функционирования системы необходимо делать в уже готовом коде управления. Также все основные </w:t>
      </w:r>
      <w:r w:rsidR="0065716A" w:rsidRPr="00A74699">
        <w:rPr>
          <w:bCs/>
        </w:rPr>
        <w:t>данные</w:t>
      </w:r>
      <w:r w:rsidRPr="00A74699">
        <w:rPr>
          <w:bCs/>
        </w:rPr>
        <w:t xml:space="preserve">, скорость работы </w:t>
      </w:r>
      <w:r w:rsidR="0065716A" w:rsidRPr="00A74699">
        <w:rPr>
          <w:bCs/>
        </w:rPr>
        <w:t>вех функциональных узлов заданы изначально.</w:t>
      </w:r>
    </w:p>
    <w:p w:rsidR="0065716A" w:rsidRPr="00A74699" w:rsidRDefault="0065716A" w:rsidP="009E6D56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</w:rPr>
        <w:t xml:space="preserve">Рассмотрим основные </w:t>
      </w:r>
      <w:r w:rsidR="00151A26" w:rsidRPr="00A74699">
        <w:rPr>
          <w:bCs/>
        </w:rPr>
        <w:t>элементы кода для</w:t>
      </w:r>
      <w:r w:rsidRPr="00A74699">
        <w:rPr>
          <w:bCs/>
        </w:rPr>
        <w:t xml:space="preserve"> в написании программы</w:t>
      </w:r>
      <w:r w:rsidR="00151A26" w:rsidRPr="00A74699">
        <w:rPr>
          <w:bCs/>
        </w:rPr>
        <w:t xml:space="preserve"> управления роботом</w:t>
      </w:r>
      <w:r w:rsidRPr="00A74699">
        <w:rPr>
          <w:bCs/>
        </w:rPr>
        <w:t>:</w:t>
      </w:r>
    </w:p>
    <w:p w:rsidR="0065716A" w:rsidRPr="00A74699" w:rsidRDefault="0065716A" w:rsidP="009E6D56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</w:rPr>
        <w:t>#</w:t>
      </w:r>
      <w:proofErr w:type="spellStart"/>
      <w:r w:rsidRPr="00A74699">
        <w:rPr>
          <w:bCs/>
        </w:rPr>
        <w:t>define</w:t>
      </w:r>
      <w:proofErr w:type="spellEnd"/>
      <w:r w:rsidRPr="00A74699">
        <w:rPr>
          <w:bCs/>
        </w:rPr>
        <w:t xml:space="preserve"> SERIAL_SPEED 9600 – скорость работы последовательного порта;</w:t>
      </w:r>
    </w:p>
    <w:p w:rsidR="00820CCE" w:rsidRPr="00A74699" w:rsidRDefault="0065716A" w:rsidP="009E6D56">
      <w:pPr>
        <w:spacing w:line="360" w:lineRule="auto"/>
        <w:ind w:left="567" w:firstLine="567"/>
        <w:jc w:val="both"/>
      </w:pPr>
      <w:r w:rsidRPr="00A74699">
        <w:rPr>
          <w:bCs/>
        </w:rPr>
        <w:t>#</w:t>
      </w:r>
      <w:r w:rsidRPr="00A74699">
        <w:rPr>
          <w:bCs/>
          <w:lang w:val="en-US"/>
        </w:rPr>
        <w:t>include</w:t>
      </w:r>
      <w:r w:rsidRPr="00A74699">
        <w:rPr>
          <w:bCs/>
        </w:rPr>
        <w:t xml:space="preserve"> "</w:t>
      </w:r>
      <w:r w:rsidRPr="00A74699">
        <w:rPr>
          <w:bCs/>
          <w:lang w:val="en-US"/>
        </w:rPr>
        <w:t>Ultrasonic</w:t>
      </w:r>
      <w:r w:rsidRPr="00A74699">
        <w:rPr>
          <w:bCs/>
        </w:rPr>
        <w:t>.</w:t>
      </w:r>
      <w:r w:rsidRPr="00A74699">
        <w:rPr>
          <w:bCs/>
          <w:lang w:val="en-US"/>
        </w:rPr>
        <w:t>h</w:t>
      </w:r>
      <w:r w:rsidRPr="00A74699">
        <w:rPr>
          <w:bCs/>
        </w:rPr>
        <w:t xml:space="preserve">" – подключение библиотеки для работы с датчиками </w:t>
      </w:r>
      <w:r w:rsidRPr="00A74699">
        <w:rPr>
          <w:lang w:val="en-US"/>
        </w:rPr>
        <w:t>HC</w:t>
      </w:r>
      <w:r w:rsidRPr="00A74699">
        <w:t xml:space="preserve"> – </w:t>
      </w:r>
      <w:r w:rsidRPr="00A74699">
        <w:rPr>
          <w:lang w:val="en-US"/>
        </w:rPr>
        <w:t>SR</w:t>
      </w:r>
      <w:r w:rsidRPr="00A74699">
        <w:t>04;</w:t>
      </w:r>
    </w:p>
    <w:p w:rsidR="00AF1AEE" w:rsidRPr="00A74699" w:rsidRDefault="0065716A" w:rsidP="009E6D56">
      <w:pPr>
        <w:spacing w:line="360" w:lineRule="auto"/>
        <w:ind w:left="567" w:firstLine="567"/>
        <w:jc w:val="both"/>
      </w:pPr>
      <w:r w:rsidRPr="00A74699">
        <w:rPr>
          <w:lang w:val="en-US"/>
        </w:rPr>
        <w:t>int</w:t>
      </w:r>
      <w:r w:rsidRPr="00A74699">
        <w:t xml:space="preserve"> </w:t>
      </w:r>
      <w:r w:rsidRPr="00A74699">
        <w:rPr>
          <w:lang w:val="en-US"/>
        </w:rPr>
        <w:t>IN</w:t>
      </w:r>
      <w:r w:rsidRPr="00A74699">
        <w:t xml:space="preserve">1 = 7; </w:t>
      </w:r>
      <w:r w:rsidRPr="00A74699">
        <w:rPr>
          <w:lang w:val="en-US"/>
        </w:rPr>
        <w:t>int</w:t>
      </w:r>
      <w:r w:rsidRPr="00A74699">
        <w:t xml:space="preserve"> </w:t>
      </w:r>
      <w:r w:rsidRPr="00A74699">
        <w:rPr>
          <w:lang w:val="en-US"/>
        </w:rPr>
        <w:t>IN</w:t>
      </w:r>
      <w:r w:rsidRPr="00A74699">
        <w:t xml:space="preserve">2 = 6; </w:t>
      </w:r>
      <w:r w:rsidRPr="00A74699">
        <w:rPr>
          <w:lang w:val="en-US"/>
        </w:rPr>
        <w:t>int</w:t>
      </w:r>
      <w:r w:rsidRPr="00A74699">
        <w:t xml:space="preserve"> </w:t>
      </w:r>
      <w:r w:rsidRPr="00A74699">
        <w:rPr>
          <w:lang w:val="en-US"/>
        </w:rPr>
        <w:t>IN</w:t>
      </w:r>
      <w:r w:rsidRPr="00A74699">
        <w:t xml:space="preserve">3 = 5; </w:t>
      </w:r>
      <w:r w:rsidRPr="00A74699">
        <w:rPr>
          <w:lang w:val="en-US"/>
        </w:rPr>
        <w:t>int</w:t>
      </w:r>
      <w:r w:rsidRPr="00A74699">
        <w:t xml:space="preserve"> </w:t>
      </w:r>
      <w:r w:rsidRPr="00A74699">
        <w:rPr>
          <w:lang w:val="en-US"/>
        </w:rPr>
        <w:t>IN</w:t>
      </w:r>
      <w:r w:rsidRPr="00A74699">
        <w:t xml:space="preserve">4 = 4; </w:t>
      </w:r>
      <w:r w:rsidR="00AF1AEE" w:rsidRPr="00A74699">
        <w:t xml:space="preserve">– выходы </w:t>
      </w:r>
      <w:r w:rsidR="00AF1AEE" w:rsidRPr="00A74699">
        <w:rPr>
          <w:bCs/>
          <w:spacing w:val="15"/>
          <w:shd w:val="clear" w:color="auto" w:fill="FFFFFF"/>
          <w:lang w:val="en-US"/>
        </w:rPr>
        <w:t>Arduino</w:t>
      </w:r>
      <w:r w:rsidR="00AF1AEE" w:rsidRPr="00A74699">
        <w:rPr>
          <w:bCs/>
          <w:spacing w:val="15"/>
          <w:shd w:val="clear" w:color="auto" w:fill="FFFFFF"/>
        </w:rPr>
        <w:t xml:space="preserve"> </w:t>
      </w:r>
      <w:r w:rsidR="00AF1AEE" w:rsidRPr="00A74699">
        <w:rPr>
          <w:bCs/>
          <w:spacing w:val="15"/>
          <w:shd w:val="clear" w:color="auto" w:fill="FFFFFF"/>
          <w:lang w:val="en-US"/>
        </w:rPr>
        <w:t>Mega</w:t>
      </w:r>
      <w:r w:rsidR="00AF1AEE" w:rsidRPr="00A74699">
        <w:rPr>
          <w:bCs/>
          <w:spacing w:val="15"/>
          <w:shd w:val="clear" w:color="auto" w:fill="FFFFFF"/>
        </w:rPr>
        <w:t xml:space="preserve"> подключенные к драйверу двигателей для управления направлением вращения колёс;</w:t>
      </w:r>
    </w:p>
    <w:p w:rsidR="0065716A" w:rsidRPr="004F034E" w:rsidRDefault="0065716A" w:rsidP="009E6D56">
      <w:pPr>
        <w:spacing w:line="360" w:lineRule="auto"/>
        <w:ind w:left="567" w:firstLine="567"/>
        <w:jc w:val="both"/>
        <w:rPr>
          <w:bCs/>
          <w:spacing w:val="15"/>
          <w:shd w:val="clear" w:color="auto" w:fill="FFFFFF"/>
        </w:rPr>
      </w:pPr>
      <w:r w:rsidRPr="00A74699">
        <w:rPr>
          <w:lang w:val="en-US"/>
        </w:rPr>
        <w:t>int</w:t>
      </w:r>
      <w:r w:rsidRPr="004F034E">
        <w:t xml:space="preserve"> </w:t>
      </w:r>
      <w:r w:rsidRPr="00A74699">
        <w:rPr>
          <w:lang w:val="en-US"/>
        </w:rPr>
        <w:t>ENA</w:t>
      </w:r>
      <w:r w:rsidRPr="004F034E">
        <w:t xml:space="preserve"> = 9; </w:t>
      </w:r>
      <w:r w:rsidRPr="00A74699">
        <w:rPr>
          <w:lang w:val="en-US"/>
        </w:rPr>
        <w:t>int</w:t>
      </w:r>
      <w:r w:rsidRPr="004F034E">
        <w:t xml:space="preserve"> </w:t>
      </w:r>
      <w:r w:rsidRPr="00A74699">
        <w:rPr>
          <w:lang w:val="en-US"/>
        </w:rPr>
        <w:t>ENB</w:t>
      </w:r>
      <w:r w:rsidRPr="004F034E">
        <w:t xml:space="preserve"> = 3</w:t>
      </w:r>
      <w:r w:rsidR="00AF1AEE" w:rsidRPr="004F034E">
        <w:t>;</w:t>
      </w:r>
      <w:r w:rsidRPr="004F034E">
        <w:t xml:space="preserve"> – </w:t>
      </w:r>
      <w:r w:rsidRPr="00A74699">
        <w:t>выходы</w:t>
      </w:r>
      <w:r w:rsidRPr="004F034E">
        <w:t xml:space="preserve"> </w:t>
      </w:r>
      <w:r w:rsidRPr="00A74699">
        <w:rPr>
          <w:bCs/>
          <w:spacing w:val="15"/>
          <w:shd w:val="clear" w:color="auto" w:fill="FFFFFF"/>
          <w:lang w:val="en-US"/>
        </w:rPr>
        <w:t>Arduino</w:t>
      </w:r>
      <w:r w:rsidRPr="004F034E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  <w:lang w:val="en-US"/>
        </w:rPr>
        <w:t>Mega</w:t>
      </w:r>
      <w:r w:rsidRPr="004F034E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</w:rPr>
        <w:t>подключенные</w:t>
      </w:r>
      <w:r w:rsidRPr="004F034E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</w:rPr>
        <w:t>к</w:t>
      </w:r>
      <w:r w:rsidRPr="004F034E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</w:rPr>
        <w:t>моторам</w:t>
      </w:r>
      <w:r w:rsidRPr="004F034E">
        <w:rPr>
          <w:bCs/>
          <w:spacing w:val="15"/>
          <w:shd w:val="clear" w:color="auto" w:fill="FFFFFF"/>
        </w:rPr>
        <w:t xml:space="preserve"> </w:t>
      </w:r>
      <w:r w:rsidRPr="00A74699">
        <w:rPr>
          <w:bCs/>
          <w:spacing w:val="15"/>
          <w:shd w:val="clear" w:color="auto" w:fill="FFFFFF"/>
        </w:rPr>
        <w:t>колёс</w:t>
      </w:r>
      <w:r w:rsidRPr="004F034E">
        <w:rPr>
          <w:bCs/>
          <w:spacing w:val="15"/>
          <w:shd w:val="clear" w:color="auto" w:fill="FFFFFF"/>
        </w:rPr>
        <w:t>;</w:t>
      </w:r>
    </w:p>
    <w:p w:rsidR="008B404B" w:rsidRPr="00A74699" w:rsidRDefault="008119C7" w:rsidP="009E6D56">
      <w:pPr>
        <w:spacing w:line="360" w:lineRule="auto"/>
        <w:ind w:left="567" w:firstLine="567"/>
        <w:jc w:val="both"/>
      </w:pPr>
      <w:r w:rsidRPr="00A74699">
        <w:rPr>
          <w:lang w:val="en-US"/>
        </w:rPr>
        <w:t>int</w:t>
      </w:r>
      <w:r w:rsidRPr="00A74699">
        <w:t xml:space="preserve"> </w:t>
      </w:r>
      <w:proofErr w:type="spellStart"/>
      <w:r w:rsidRPr="00A74699">
        <w:rPr>
          <w:lang w:val="en-US"/>
        </w:rPr>
        <w:t>distPrP</w:t>
      </w:r>
      <w:proofErr w:type="spellEnd"/>
      <w:r w:rsidRPr="00A74699">
        <w:t xml:space="preserve"> – дистанция с датчика №1, </w:t>
      </w:r>
    </w:p>
    <w:p w:rsidR="008B404B" w:rsidRPr="004F034E" w:rsidRDefault="008119C7" w:rsidP="009E6D56">
      <w:pPr>
        <w:spacing w:line="360" w:lineRule="auto"/>
        <w:ind w:left="567" w:firstLine="567"/>
        <w:jc w:val="both"/>
      </w:pPr>
      <w:proofErr w:type="spellStart"/>
      <w:r w:rsidRPr="00A74699">
        <w:rPr>
          <w:lang w:val="en-US"/>
        </w:rPr>
        <w:t>distPrL</w:t>
      </w:r>
      <w:proofErr w:type="spellEnd"/>
      <w:r w:rsidRPr="004F034E">
        <w:t xml:space="preserve"> – </w:t>
      </w:r>
      <w:r w:rsidRPr="00A74699">
        <w:t>дистанция</w:t>
      </w:r>
      <w:r w:rsidRPr="004F034E">
        <w:t xml:space="preserve"> </w:t>
      </w:r>
      <w:r w:rsidRPr="00A74699">
        <w:t>с</w:t>
      </w:r>
      <w:r w:rsidRPr="004F034E">
        <w:t xml:space="preserve"> </w:t>
      </w:r>
      <w:r w:rsidRPr="00A74699">
        <w:t>датчика</w:t>
      </w:r>
      <w:r w:rsidRPr="004F034E">
        <w:t xml:space="preserve"> №2, </w:t>
      </w:r>
    </w:p>
    <w:p w:rsidR="008B404B" w:rsidRPr="004F034E" w:rsidRDefault="008119C7" w:rsidP="009E6D56">
      <w:pPr>
        <w:spacing w:line="360" w:lineRule="auto"/>
        <w:ind w:left="567" w:firstLine="567"/>
        <w:jc w:val="both"/>
      </w:pPr>
      <w:proofErr w:type="spellStart"/>
      <w:r w:rsidRPr="00A74699">
        <w:rPr>
          <w:lang w:val="en-US"/>
        </w:rPr>
        <w:t>distPP</w:t>
      </w:r>
      <w:proofErr w:type="spellEnd"/>
      <w:r w:rsidRPr="004F034E">
        <w:t xml:space="preserve"> – </w:t>
      </w:r>
      <w:r w:rsidRPr="00A74699">
        <w:t>дистанция</w:t>
      </w:r>
      <w:r w:rsidRPr="004F034E">
        <w:t xml:space="preserve"> </w:t>
      </w:r>
      <w:r w:rsidRPr="00A74699">
        <w:t>с</w:t>
      </w:r>
      <w:r w:rsidRPr="004F034E">
        <w:t xml:space="preserve"> </w:t>
      </w:r>
      <w:r w:rsidRPr="00A74699">
        <w:t>датчика</w:t>
      </w:r>
      <w:r w:rsidRPr="004F034E">
        <w:t xml:space="preserve"> №8, </w:t>
      </w:r>
    </w:p>
    <w:p w:rsidR="008B404B" w:rsidRPr="004F034E" w:rsidRDefault="008119C7" w:rsidP="009E6D56">
      <w:pPr>
        <w:spacing w:line="360" w:lineRule="auto"/>
        <w:ind w:left="567" w:firstLine="567"/>
        <w:jc w:val="both"/>
      </w:pPr>
      <w:proofErr w:type="spellStart"/>
      <w:r w:rsidRPr="00A74699">
        <w:rPr>
          <w:lang w:val="en-US"/>
        </w:rPr>
        <w:t>distPZ</w:t>
      </w:r>
      <w:proofErr w:type="spellEnd"/>
      <w:r w:rsidRPr="004F034E">
        <w:t xml:space="preserve"> – </w:t>
      </w:r>
      <w:r w:rsidRPr="00A74699">
        <w:t>дистанция</w:t>
      </w:r>
      <w:r w:rsidRPr="004F034E">
        <w:t xml:space="preserve"> </w:t>
      </w:r>
      <w:r w:rsidRPr="00A74699">
        <w:t>с</w:t>
      </w:r>
      <w:r w:rsidRPr="004F034E">
        <w:t xml:space="preserve"> </w:t>
      </w:r>
      <w:r w:rsidRPr="00A74699">
        <w:t>датчика</w:t>
      </w:r>
      <w:r w:rsidRPr="004F034E">
        <w:t xml:space="preserve"> №7, </w:t>
      </w:r>
    </w:p>
    <w:p w:rsidR="008B404B" w:rsidRPr="00A74699" w:rsidRDefault="008119C7" w:rsidP="009E6D56">
      <w:pPr>
        <w:spacing w:line="360" w:lineRule="auto"/>
        <w:ind w:left="567" w:firstLine="567"/>
        <w:jc w:val="both"/>
      </w:pPr>
      <w:proofErr w:type="spellStart"/>
      <w:r w:rsidRPr="00A74699">
        <w:rPr>
          <w:lang w:val="en-US"/>
        </w:rPr>
        <w:t>distLP</w:t>
      </w:r>
      <w:proofErr w:type="spellEnd"/>
      <w:r w:rsidRPr="00A74699">
        <w:t>– дистанция с датчика №3,</w:t>
      </w:r>
    </w:p>
    <w:p w:rsidR="008B404B" w:rsidRPr="00A74699" w:rsidRDefault="008119C7" w:rsidP="009E6D56">
      <w:pPr>
        <w:spacing w:line="360" w:lineRule="auto"/>
        <w:ind w:left="567" w:firstLine="567"/>
        <w:jc w:val="both"/>
      </w:pPr>
      <w:proofErr w:type="spellStart"/>
      <w:r w:rsidRPr="00A74699">
        <w:rPr>
          <w:lang w:val="en-US"/>
        </w:rPr>
        <w:t>distLZ</w:t>
      </w:r>
      <w:proofErr w:type="spellEnd"/>
      <w:r w:rsidRPr="00A74699">
        <w:t xml:space="preserve"> – дистанция с датчика №4, </w:t>
      </w:r>
    </w:p>
    <w:p w:rsidR="008B404B" w:rsidRPr="00A74699" w:rsidRDefault="008119C7" w:rsidP="009E6D56">
      <w:pPr>
        <w:spacing w:line="360" w:lineRule="auto"/>
        <w:ind w:left="567" w:firstLine="567"/>
        <w:jc w:val="both"/>
      </w:pPr>
      <w:proofErr w:type="spellStart"/>
      <w:r w:rsidRPr="00A74699">
        <w:rPr>
          <w:lang w:val="en-US"/>
        </w:rPr>
        <w:t>distZP</w:t>
      </w:r>
      <w:proofErr w:type="spellEnd"/>
      <w:r w:rsidRPr="00A74699">
        <w:t xml:space="preserve">– дистанция с датчика №6, </w:t>
      </w:r>
    </w:p>
    <w:p w:rsidR="008B404B" w:rsidRPr="00A74699" w:rsidRDefault="008119C7" w:rsidP="009E6D56">
      <w:pPr>
        <w:spacing w:line="360" w:lineRule="auto"/>
        <w:ind w:left="567" w:firstLine="567"/>
        <w:jc w:val="both"/>
      </w:pPr>
      <w:proofErr w:type="spellStart"/>
      <w:r w:rsidRPr="00A74699">
        <w:rPr>
          <w:lang w:val="en-US"/>
        </w:rPr>
        <w:t>distZL</w:t>
      </w:r>
      <w:proofErr w:type="spellEnd"/>
      <w:r w:rsidRPr="00A74699">
        <w:t xml:space="preserve">– дистанция с датчика №5, </w:t>
      </w:r>
    </w:p>
    <w:p w:rsidR="0065716A" w:rsidRPr="00A74699" w:rsidRDefault="008119C7" w:rsidP="009E6D56">
      <w:pPr>
        <w:spacing w:line="360" w:lineRule="auto"/>
        <w:ind w:left="567" w:firstLine="567"/>
        <w:jc w:val="both"/>
      </w:pPr>
      <w:proofErr w:type="spellStart"/>
      <w:r w:rsidRPr="00A74699">
        <w:rPr>
          <w:lang w:val="en-US"/>
        </w:rPr>
        <w:t>distPrV</w:t>
      </w:r>
      <w:proofErr w:type="spellEnd"/>
      <w:r w:rsidRPr="00A74699">
        <w:t xml:space="preserve"> – дистанция с датчика №9;</w:t>
      </w:r>
    </w:p>
    <w:p w:rsidR="00151A26" w:rsidRPr="00A74699" w:rsidRDefault="00151A26" w:rsidP="009E6D56">
      <w:pPr>
        <w:spacing w:line="360" w:lineRule="auto"/>
        <w:ind w:left="567" w:firstLine="567"/>
        <w:jc w:val="both"/>
      </w:pPr>
    </w:p>
    <w:p w:rsidR="008119C7" w:rsidRPr="00A74699" w:rsidRDefault="008119C7" w:rsidP="009E6D56">
      <w:pPr>
        <w:spacing w:line="360" w:lineRule="auto"/>
        <w:ind w:left="567" w:firstLine="567"/>
        <w:jc w:val="both"/>
      </w:pPr>
      <w:r w:rsidRPr="00A74699">
        <w:t xml:space="preserve">В соответствии с рис. 6 все датчики для работы с библиотекой необходимо указать следующие переменные </w:t>
      </w:r>
    </w:p>
    <w:p w:rsidR="00151A26" w:rsidRPr="00A74699" w:rsidRDefault="00151A26" w:rsidP="009E6D56">
      <w:pPr>
        <w:spacing w:line="360" w:lineRule="auto"/>
        <w:ind w:left="567" w:firstLine="567"/>
        <w:jc w:val="both"/>
      </w:pPr>
    </w:p>
    <w:p w:rsidR="002F189A" w:rsidRPr="00A74699" w:rsidRDefault="008119C7" w:rsidP="009E6D56">
      <w:pPr>
        <w:spacing w:line="360" w:lineRule="auto"/>
        <w:ind w:left="567" w:firstLine="567"/>
        <w:jc w:val="both"/>
        <w:rPr>
          <w:lang w:val="en-US"/>
        </w:rPr>
      </w:pPr>
      <w:r w:rsidRPr="00A74699">
        <w:rPr>
          <w:lang w:val="en-US"/>
        </w:rPr>
        <w:t>// Trig – A15,</w:t>
      </w:r>
      <w:r w:rsidR="002F189A" w:rsidRPr="00A74699">
        <w:rPr>
          <w:lang w:val="en-US"/>
        </w:rPr>
        <w:t xml:space="preserve"> Echo - 46, 47, 48, 49, 50, 51, 52, 53.</w:t>
      </w:r>
    </w:p>
    <w:p w:rsidR="008119C7" w:rsidRPr="00A74699" w:rsidRDefault="008119C7" w:rsidP="009E6D56">
      <w:pPr>
        <w:spacing w:line="360" w:lineRule="auto"/>
        <w:ind w:left="567" w:firstLine="567"/>
        <w:jc w:val="both"/>
        <w:rPr>
          <w:lang w:val="en-US"/>
        </w:rPr>
      </w:pPr>
      <w:r w:rsidRPr="00A74699">
        <w:rPr>
          <w:lang w:val="en-US"/>
        </w:rPr>
        <w:t>Ultrasonic ultrasonic1(A15, 27);</w:t>
      </w:r>
    </w:p>
    <w:p w:rsidR="008119C7" w:rsidRPr="00A74699" w:rsidRDefault="008119C7" w:rsidP="009E6D56">
      <w:pPr>
        <w:spacing w:line="360" w:lineRule="auto"/>
        <w:ind w:left="567" w:firstLine="567"/>
        <w:jc w:val="both"/>
        <w:rPr>
          <w:lang w:val="en-US"/>
        </w:rPr>
      </w:pPr>
      <w:r w:rsidRPr="00A74699">
        <w:rPr>
          <w:lang w:val="en-US"/>
        </w:rPr>
        <w:t>Ultrasonic ultrasonic2(A15, 35);</w:t>
      </w:r>
    </w:p>
    <w:p w:rsidR="008119C7" w:rsidRPr="00A74699" w:rsidRDefault="008119C7" w:rsidP="009E6D56">
      <w:pPr>
        <w:spacing w:line="360" w:lineRule="auto"/>
        <w:ind w:left="567" w:firstLine="567"/>
        <w:jc w:val="both"/>
        <w:rPr>
          <w:lang w:val="en-US"/>
        </w:rPr>
      </w:pPr>
      <w:r w:rsidRPr="00A74699">
        <w:rPr>
          <w:lang w:val="en-US"/>
        </w:rPr>
        <w:t>Ultrasonic ultrasonic3(A15, 37);</w:t>
      </w:r>
    </w:p>
    <w:p w:rsidR="008119C7" w:rsidRPr="00A74699" w:rsidRDefault="008119C7" w:rsidP="009E6D56">
      <w:pPr>
        <w:spacing w:line="360" w:lineRule="auto"/>
        <w:ind w:left="567" w:firstLine="567"/>
        <w:jc w:val="both"/>
        <w:rPr>
          <w:lang w:val="en-US"/>
        </w:rPr>
      </w:pPr>
      <w:r w:rsidRPr="00A74699">
        <w:rPr>
          <w:lang w:val="en-US"/>
        </w:rPr>
        <w:t>Ultrasonic ultrasonic4(A15, 31);</w:t>
      </w:r>
    </w:p>
    <w:p w:rsidR="008119C7" w:rsidRPr="00A74699" w:rsidRDefault="008119C7" w:rsidP="009E6D56">
      <w:pPr>
        <w:spacing w:line="360" w:lineRule="auto"/>
        <w:ind w:left="567" w:firstLine="567"/>
        <w:jc w:val="both"/>
        <w:rPr>
          <w:lang w:val="en-US"/>
        </w:rPr>
      </w:pPr>
      <w:r w:rsidRPr="00A74699">
        <w:rPr>
          <w:lang w:val="en-US"/>
        </w:rPr>
        <w:t>Ultrasonic ultrasonic5(A15, 29);</w:t>
      </w:r>
    </w:p>
    <w:p w:rsidR="008119C7" w:rsidRPr="00A74699" w:rsidRDefault="008119C7" w:rsidP="009E6D56">
      <w:pPr>
        <w:spacing w:line="360" w:lineRule="auto"/>
        <w:ind w:left="567" w:firstLine="567"/>
        <w:jc w:val="both"/>
        <w:rPr>
          <w:lang w:val="en-US"/>
        </w:rPr>
      </w:pPr>
      <w:r w:rsidRPr="00A74699">
        <w:rPr>
          <w:lang w:val="en-US"/>
        </w:rPr>
        <w:t>Ultrasonic ultrasonic6(A15, 33);</w:t>
      </w:r>
    </w:p>
    <w:p w:rsidR="008119C7" w:rsidRPr="00A74699" w:rsidRDefault="008119C7" w:rsidP="009E6D56">
      <w:pPr>
        <w:spacing w:line="360" w:lineRule="auto"/>
        <w:ind w:left="567" w:firstLine="567"/>
        <w:jc w:val="both"/>
        <w:rPr>
          <w:lang w:val="en-US"/>
        </w:rPr>
      </w:pPr>
      <w:r w:rsidRPr="00A74699">
        <w:rPr>
          <w:lang w:val="en-US"/>
        </w:rPr>
        <w:lastRenderedPageBreak/>
        <w:t>Ultrasonic ultrasonic7(A15, 25);</w:t>
      </w:r>
    </w:p>
    <w:p w:rsidR="008119C7" w:rsidRPr="00A74699" w:rsidRDefault="008119C7" w:rsidP="009E6D56">
      <w:pPr>
        <w:spacing w:line="360" w:lineRule="auto"/>
        <w:ind w:left="567" w:firstLine="567"/>
        <w:jc w:val="both"/>
        <w:rPr>
          <w:lang w:val="en-US"/>
        </w:rPr>
      </w:pPr>
      <w:r w:rsidRPr="00A74699">
        <w:rPr>
          <w:lang w:val="en-US"/>
        </w:rPr>
        <w:t>Ultrasonic ultrasonic8(A15, 23);</w:t>
      </w:r>
    </w:p>
    <w:p w:rsidR="008119C7" w:rsidRPr="00A74699" w:rsidRDefault="008119C7" w:rsidP="009E6D56">
      <w:pPr>
        <w:spacing w:line="360" w:lineRule="auto"/>
        <w:ind w:left="567" w:firstLine="567"/>
        <w:jc w:val="both"/>
        <w:rPr>
          <w:lang w:val="en-US"/>
        </w:rPr>
      </w:pPr>
      <w:r w:rsidRPr="00A74699">
        <w:rPr>
          <w:lang w:val="en-US"/>
        </w:rPr>
        <w:t>Ultrasonic ultrasonic9(A15, 39);</w:t>
      </w:r>
    </w:p>
    <w:p w:rsidR="00151A26" w:rsidRPr="00A74699" w:rsidRDefault="00151A26" w:rsidP="009E6D56">
      <w:pPr>
        <w:spacing w:line="360" w:lineRule="auto"/>
        <w:ind w:left="567" w:firstLine="567"/>
        <w:jc w:val="both"/>
        <w:rPr>
          <w:lang w:val="en-US"/>
        </w:rPr>
      </w:pPr>
    </w:p>
    <w:p w:rsidR="0065716A" w:rsidRPr="00A74699" w:rsidRDefault="008119C7" w:rsidP="009E6D56">
      <w:pPr>
        <w:spacing w:line="360" w:lineRule="auto"/>
        <w:ind w:left="567" w:firstLine="567"/>
        <w:jc w:val="both"/>
      </w:pPr>
      <w:r w:rsidRPr="00A74699">
        <w:t xml:space="preserve">Так </w:t>
      </w:r>
      <w:r w:rsidR="000F598E" w:rsidRPr="00A74699">
        <w:t>же,</w:t>
      </w:r>
      <w:r w:rsidRPr="00A74699">
        <w:t xml:space="preserve"> как и датчики на рис. 6 </w:t>
      </w:r>
      <w:r w:rsidRPr="00A74699">
        <w:rPr>
          <w:lang w:val="en-US"/>
        </w:rPr>
        <w:t>ultrasonic</w:t>
      </w:r>
      <w:r w:rsidRPr="00A74699">
        <w:t xml:space="preserve"> 1 – 9 соответствуют датчикам</w:t>
      </w:r>
      <w:r w:rsidR="008B404B" w:rsidRPr="00A74699">
        <w:t xml:space="preserve"> по нумерации.</w:t>
      </w:r>
    </w:p>
    <w:p w:rsidR="008B404B" w:rsidRPr="00A74699" w:rsidRDefault="008B404B" w:rsidP="009E6D56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  <w:lang w:val="en-US"/>
        </w:rPr>
        <w:t>const</w:t>
      </w:r>
      <w:r w:rsidRPr="00A74699">
        <w:rPr>
          <w:bCs/>
        </w:rPr>
        <w:t xml:space="preserve"> </w:t>
      </w:r>
      <w:r w:rsidRPr="00A74699">
        <w:rPr>
          <w:bCs/>
          <w:lang w:val="en-US"/>
        </w:rPr>
        <w:t>int</w:t>
      </w:r>
      <w:r w:rsidRPr="00A74699">
        <w:rPr>
          <w:bCs/>
        </w:rPr>
        <w:t xml:space="preserve"> </w:t>
      </w:r>
      <w:r w:rsidRPr="00A74699">
        <w:rPr>
          <w:bCs/>
          <w:lang w:val="en-US"/>
        </w:rPr>
        <w:t>stop</w:t>
      </w:r>
      <w:r w:rsidRPr="00A74699">
        <w:rPr>
          <w:bCs/>
        </w:rPr>
        <w:t>_</w:t>
      </w:r>
      <w:r w:rsidRPr="00A74699">
        <w:rPr>
          <w:bCs/>
          <w:lang w:val="en-US"/>
        </w:rPr>
        <w:t>distance</w:t>
      </w:r>
      <w:r w:rsidRPr="00A74699">
        <w:rPr>
          <w:bCs/>
        </w:rPr>
        <w:t xml:space="preserve"> = 60 – дистанция для сравнения с датчиками 1, 2, 5, 6 и 9 при движении вперёд и назад;</w:t>
      </w:r>
    </w:p>
    <w:p w:rsidR="008B404B" w:rsidRPr="00A74699" w:rsidRDefault="008B404B" w:rsidP="009E6D56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  <w:lang w:val="en-US"/>
        </w:rPr>
        <w:t>const</w:t>
      </w:r>
      <w:r w:rsidRPr="00A74699">
        <w:rPr>
          <w:bCs/>
        </w:rPr>
        <w:t xml:space="preserve"> </w:t>
      </w:r>
      <w:r w:rsidRPr="00A74699">
        <w:rPr>
          <w:bCs/>
          <w:lang w:val="en-US"/>
        </w:rPr>
        <w:t>int</w:t>
      </w:r>
      <w:r w:rsidRPr="00A74699">
        <w:rPr>
          <w:bCs/>
        </w:rPr>
        <w:t xml:space="preserve"> </w:t>
      </w:r>
      <w:r w:rsidRPr="00A74699">
        <w:rPr>
          <w:bCs/>
          <w:lang w:val="en-US"/>
        </w:rPr>
        <w:t>stop</w:t>
      </w:r>
      <w:r w:rsidRPr="00A74699">
        <w:rPr>
          <w:bCs/>
        </w:rPr>
        <w:t>_</w:t>
      </w:r>
      <w:r w:rsidRPr="00A74699">
        <w:rPr>
          <w:bCs/>
          <w:lang w:val="en-US"/>
        </w:rPr>
        <w:t>distance</w:t>
      </w:r>
      <w:r w:rsidRPr="00A74699">
        <w:rPr>
          <w:bCs/>
        </w:rPr>
        <w:t xml:space="preserve">2 = 30 – дистанция для сравнения с датчиками 3, 4, 7, 8 используемых при поворотах; </w:t>
      </w:r>
    </w:p>
    <w:p w:rsidR="00FE7C8A" w:rsidRPr="00A74699" w:rsidRDefault="008B404B" w:rsidP="009E6D56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</w:rPr>
        <w:t xml:space="preserve">С помощью </w:t>
      </w:r>
      <w:r w:rsidR="00FE7C8A" w:rsidRPr="00A74699">
        <w:rPr>
          <w:bCs/>
        </w:rPr>
        <w:t xml:space="preserve">команды </w:t>
      </w:r>
      <w:proofErr w:type="spellStart"/>
      <w:r w:rsidRPr="00A74699">
        <w:rPr>
          <w:bCs/>
        </w:rPr>
        <w:t>ultrasonic</w:t>
      </w:r>
      <w:proofErr w:type="spellEnd"/>
      <w:r w:rsidRPr="00A74699">
        <w:rPr>
          <w:bCs/>
          <w:lang w:val="en-US"/>
        </w:rPr>
        <w:t>N</w:t>
      </w:r>
      <w:r w:rsidRPr="00A74699">
        <w:rPr>
          <w:bCs/>
        </w:rPr>
        <w:t>.</w:t>
      </w:r>
      <w:proofErr w:type="spellStart"/>
      <w:r w:rsidRPr="00A74699">
        <w:rPr>
          <w:bCs/>
        </w:rPr>
        <w:t>read</w:t>
      </w:r>
      <w:proofErr w:type="spellEnd"/>
      <w:r w:rsidRPr="00A74699">
        <w:rPr>
          <w:bCs/>
        </w:rPr>
        <w:t xml:space="preserve">(), где </w:t>
      </w:r>
      <w:r w:rsidRPr="00A74699">
        <w:rPr>
          <w:bCs/>
          <w:lang w:val="en-US"/>
        </w:rPr>
        <w:t>N</w:t>
      </w:r>
      <w:r w:rsidRPr="00A74699">
        <w:rPr>
          <w:bCs/>
        </w:rPr>
        <w:t xml:space="preserve"> – это номер датчика, считываются показатели</w:t>
      </w:r>
      <w:r w:rsidR="00FE7C8A" w:rsidRPr="00A74699">
        <w:rPr>
          <w:bCs/>
        </w:rPr>
        <w:t xml:space="preserve"> с нужных датчиков. При одновременном использовании близко расположенных датчиков нужно учитывать возможный сбой и разделись получение показателей по времени, используя задержку 50мс, необходимую для считывания показаний датчика, </w:t>
      </w:r>
      <w:proofErr w:type="spellStart"/>
      <w:r w:rsidR="00FE7C8A" w:rsidRPr="00A74699">
        <w:rPr>
          <w:bCs/>
        </w:rPr>
        <w:t>delay</w:t>
      </w:r>
      <w:proofErr w:type="spellEnd"/>
      <w:r w:rsidR="00FE7C8A" w:rsidRPr="00A74699">
        <w:rPr>
          <w:bCs/>
        </w:rPr>
        <w:t>(50).</w:t>
      </w:r>
    </w:p>
    <w:p w:rsidR="00AF1AEE" w:rsidRPr="00A74699" w:rsidRDefault="00AF1AEE" w:rsidP="00AF1AEE">
      <w:pPr>
        <w:spacing w:line="360" w:lineRule="auto"/>
        <w:ind w:left="567" w:firstLine="567"/>
        <w:jc w:val="both"/>
        <w:rPr>
          <w:bCs/>
          <w:lang w:val="en-US"/>
        </w:rPr>
      </w:pPr>
      <w:proofErr w:type="spellStart"/>
      <w:r w:rsidRPr="00A74699">
        <w:rPr>
          <w:bCs/>
          <w:lang w:val="en-US"/>
        </w:rPr>
        <w:t>distPrV</w:t>
      </w:r>
      <w:proofErr w:type="spellEnd"/>
      <w:r w:rsidRPr="00A74699">
        <w:rPr>
          <w:bCs/>
          <w:lang w:val="en-US"/>
        </w:rPr>
        <w:t xml:space="preserve"> = ultrasonic9.read();</w:t>
      </w:r>
    </w:p>
    <w:p w:rsidR="00AF1AEE" w:rsidRPr="00A74699" w:rsidRDefault="00AF1AEE" w:rsidP="00AF1AEE">
      <w:pPr>
        <w:spacing w:line="360" w:lineRule="auto"/>
        <w:ind w:left="567" w:firstLine="567"/>
        <w:jc w:val="both"/>
        <w:rPr>
          <w:bCs/>
          <w:lang w:val="en-US"/>
        </w:rPr>
      </w:pPr>
      <w:proofErr w:type="gramStart"/>
      <w:r w:rsidRPr="00A74699">
        <w:rPr>
          <w:bCs/>
          <w:lang w:val="en-US"/>
        </w:rPr>
        <w:t>delay(</w:t>
      </w:r>
      <w:proofErr w:type="gramEnd"/>
      <w:r w:rsidRPr="00A74699">
        <w:rPr>
          <w:bCs/>
          <w:lang w:val="en-US"/>
        </w:rPr>
        <w:t>50);</w:t>
      </w:r>
    </w:p>
    <w:p w:rsidR="00AF1AEE" w:rsidRPr="00A74699" w:rsidRDefault="00AF1AEE" w:rsidP="00AF1AEE">
      <w:pPr>
        <w:spacing w:line="360" w:lineRule="auto"/>
        <w:ind w:left="567" w:firstLine="567"/>
        <w:jc w:val="both"/>
        <w:rPr>
          <w:bCs/>
          <w:lang w:val="en-US"/>
        </w:rPr>
      </w:pPr>
      <w:proofErr w:type="spellStart"/>
      <w:r w:rsidRPr="00A74699">
        <w:rPr>
          <w:bCs/>
          <w:lang w:val="en-US"/>
        </w:rPr>
        <w:t>distPrL</w:t>
      </w:r>
      <w:proofErr w:type="spellEnd"/>
      <w:r w:rsidRPr="00A74699">
        <w:rPr>
          <w:bCs/>
          <w:lang w:val="en-US"/>
        </w:rPr>
        <w:t xml:space="preserve"> = ultrasonic2.read(); </w:t>
      </w:r>
    </w:p>
    <w:p w:rsidR="002F189A" w:rsidRPr="00A74699" w:rsidRDefault="00FE7C8A" w:rsidP="00AF1AEE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  <w:lang w:val="en-US"/>
        </w:rPr>
        <w:t>if</w:t>
      </w:r>
      <w:r w:rsidRPr="00A74699">
        <w:rPr>
          <w:bCs/>
        </w:rPr>
        <w:t xml:space="preserve"> (</w:t>
      </w:r>
      <w:r w:rsidRPr="00A74699">
        <w:rPr>
          <w:bCs/>
          <w:lang w:val="en-US"/>
        </w:rPr>
        <w:t>command</w:t>
      </w:r>
      <w:r w:rsidRPr="00A74699">
        <w:rPr>
          <w:bCs/>
        </w:rPr>
        <w:t xml:space="preserve"> = </w:t>
      </w:r>
      <w:r w:rsidR="00AF1AEE" w:rsidRPr="00A74699">
        <w:rPr>
          <w:bCs/>
        </w:rPr>
        <w:t>=</w:t>
      </w:r>
      <w:r w:rsidRPr="00A74699">
        <w:rPr>
          <w:bCs/>
        </w:rPr>
        <w:t>'</w:t>
      </w:r>
      <w:r w:rsidRPr="00A74699">
        <w:rPr>
          <w:bCs/>
          <w:lang w:val="en-US"/>
        </w:rPr>
        <w:t>W</w:t>
      </w:r>
      <w:r w:rsidRPr="00A74699">
        <w:rPr>
          <w:bCs/>
        </w:rPr>
        <w:t>')</w:t>
      </w:r>
      <w:r w:rsidR="002F189A" w:rsidRPr="00A74699">
        <w:rPr>
          <w:bCs/>
        </w:rPr>
        <w:t xml:space="preserve"> – определение управляющего сигнала;</w:t>
      </w:r>
    </w:p>
    <w:p w:rsidR="00FE7C8A" w:rsidRPr="00A74699" w:rsidRDefault="00FE7C8A" w:rsidP="009E6D56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</w:rPr>
        <w:t>{</w:t>
      </w:r>
    </w:p>
    <w:p w:rsidR="00FE7C8A" w:rsidRPr="004F034E" w:rsidRDefault="00FE7C8A" w:rsidP="00867B56">
      <w:pPr>
        <w:spacing w:line="360" w:lineRule="auto"/>
        <w:ind w:left="720" w:firstLine="567"/>
        <w:jc w:val="both"/>
        <w:rPr>
          <w:bCs/>
        </w:rPr>
      </w:pPr>
      <w:r w:rsidRPr="00A74699">
        <w:rPr>
          <w:bCs/>
          <w:lang w:val="en-US"/>
        </w:rPr>
        <w:t>if</w:t>
      </w:r>
      <w:r w:rsidRPr="004F034E">
        <w:rPr>
          <w:bCs/>
        </w:rPr>
        <w:t xml:space="preserve"> ((</w:t>
      </w:r>
      <w:proofErr w:type="spellStart"/>
      <w:r w:rsidRPr="00A74699">
        <w:rPr>
          <w:bCs/>
          <w:lang w:val="en-US"/>
        </w:rPr>
        <w:t>distPrP</w:t>
      </w:r>
      <w:proofErr w:type="spellEnd"/>
      <w:r w:rsidRPr="004F034E">
        <w:rPr>
          <w:bCs/>
        </w:rPr>
        <w:t xml:space="preserve"> &lt; </w:t>
      </w:r>
      <w:r w:rsidRPr="00A74699">
        <w:rPr>
          <w:bCs/>
          <w:lang w:val="en-US"/>
        </w:rPr>
        <w:t>stop</w:t>
      </w:r>
      <w:r w:rsidRPr="004F034E">
        <w:rPr>
          <w:bCs/>
        </w:rPr>
        <w:t>_</w:t>
      </w:r>
      <w:r w:rsidRPr="00A74699">
        <w:rPr>
          <w:bCs/>
          <w:lang w:val="en-US"/>
        </w:rPr>
        <w:t>distance</w:t>
      </w:r>
      <w:r w:rsidRPr="004F034E">
        <w:rPr>
          <w:bCs/>
        </w:rPr>
        <w:t>) || (</w:t>
      </w:r>
      <w:proofErr w:type="spellStart"/>
      <w:r w:rsidRPr="00A74699">
        <w:rPr>
          <w:bCs/>
          <w:lang w:val="en-US"/>
        </w:rPr>
        <w:t>distPrL</w:t>
      </w:r>
      <w:proofErr w:type="spellEnd"/>
      <w:r w:rsidRPr="004F034E">
        <w:rPr>
          <w:bCs/>
        </w:rPr>
        <w:t xml:space="preserve"> &lt; </w:t>
      </w:r>
      <w:r w:rsidRPr="00A74699">
        <w:rPr>
          <w:bCs/>
          <w:lang w:val="en-US"/>
        </w:rPr>
        <w:t>stop</w:t>
      </w:r>
      <w:r w:rsidRPr="004F034E">
        <w:rPr>
          <w:bCs/>
        </w:rPr>
        <w:t>_</w:t>
      </w:r>
      <w:r w:rsidRPr="00A74699">
        <w:rPr>
          <w:bCs/>
          <w:lang w:val="en-US"/>
        </w:rPr>
        <w:t>distance</w:t>
      </w:r>
      <w:r w:rsidRPr="004F034E">
        <w:rPr>
          <w:bCs/>
        </w:rPr>
        <w:t>) || (</w:t>
      </w:r>
      <w:proofErr w:type="spellStart"/>
      <w:r w:rsidRPr="00A74699">
        <w:rPr>
          <w:bCs/>
          <w:lang w:val="en-US"/>
        </w:rPr>
        <w:t>distPrV</w:t>
      </w:r>
      <w:proofErr w:type="spellEnd"/>
      <w:r w:rsidRPr="004F034E">
        <w:rPr>
          <w:bCs/>
        </w:rPr>
        <w:t xml:space="preserve"> &lt; </w:t>
      </w:r>
      <w:r w:rsidRPr="00A74699">
        <w:rPr>
          <w:bCs/>
          <w:lang w:val="en-US"/>
        </w:rPr>
        <w:t>stop</w:t>
      </w:r>
      <w:r w:rsidRPr="004F034E">
        <w:rPr>
          <w:bCs/>
        </w:rPr>
        <w:t>_</w:t>
      </w:r>
      <w:r w:rsidRPr="00A74699">
        <w:rPr>
          <w:bCs/>
          <w:lang w:val="en-US"/>
        </w:rPr>
        <w:t>distance</w:t>
      </w:r>
      <w:r w:rsidRPr="004F034E">
        <w:rPr>
          <w:bCs/>
        </w:rPr>
        <w:t>))</w:t>
      </w:r>
      <w:r w:rsidR="002F189A" w:rsidRPr="004F034E">
        <w:rPr>
          <w:bCs/>
        </w:rPr>
        <w:t xml:space="preserve"> – </w:t>
      </w:r>
      <w:r w:rsidR="002F189A" w:rsidRPr="00A74699">
        <w:rPr>
          <w:bCs/>
        </w:rPr>
        <w:t>сравнение</w:t>
      </w:r>
      <w:r w:rsidR="002F189A" w:rsidRPr="004F034E">
        <w:rPr>
          <w:bCs/>
        </w:rPr>
        <w:t xml:space="preserve"> </w:t>
      </w:r>
      <w:r w:rsidR="002F189A" w:rsidRPr="00A74699">
        <w:rPr>
          <w:bCs/>
        </w:rPr>
        <w:t>данных</w:t>
      </w:r>
      <w:r w:rsidR="002F189A" w:rsidRPr="004F034E">
        <w:rPr>
          <w:bCs/>
        </w:rPr>
        <w:t xml:space="preserve"> </w:t>
      </w:r>
      <w:r w:rsidR="002F189A" w:rsidRPr="00A74699">
        <w:rPr>
          <w:bCs/>
        </w:rPr>
        <w:t>с</w:t>
      </w:r>
      <w:r w:rsidR="002F189A" w:rsidRPr="004F034E">
        <w:rPr>
          <w:bCs/>
        </w:rPr>
        <w:t xml:space="preserve"> </w:t>
      </w:r>
      <w:r w:rsidR="002F189A" w:rsidRPr="00A74699">
        <w:rPr>
          <w:bCs/>
        </w:rPr>
        <w:t>датчиков</w:t>
      </w:r>
      <w:r w:rsidR="002F189A" w:rsidRPr="004F034E">
        <w:rPr>
          <w:bCs/>
        </w:rPr>
        <w:t xml:space="preserve"> </w:t>
      </w:r>
      <w:r w:rsidR="002F189A" w:rsidRPr="00A74699">
        <w:rPr>
          <w:bCs/>
        </w:rPr>
        <w:t>с</w:t>
      </w:r>
      <w:r w:rsidR="002F189A" w:rsidRPr="004F034E">
        <w:rPr>
          <w:bCs/>
        </w:rPr>
        <w:t xml:space="preserve"> </w:t>
      </w:r>
      <w:r w:rsidR="002F189A" w:rsidRPr="00A74699">
        <w:rPr>
          <w:bCs/>
        </w:rPr>
        <w:t>минимальной</w:t>
      </w:r>
      <w:r w:rsidR="002F189A" w:rsidRPr="004F034E">
        <w:rPr>
          <w:bCs/>
        </w:rPr>
        <w:t xml:space="preserve"> </w:t>
      </w:r>
      <w:r w:rsidR="002F189A" w:rsidRPr="00A74699">
        <w:rPr>
          <w:bCs/>
        </w:rPr>
        <w:t>дистанцией</w:t>
      </w:r>
      <w:r w:rsidR="002F189A" w:rsidRPr="004F034E">
        <w:rPr>
          <w:bCs/>
        </w:rPr>
        <w:t xml:space="preserve"> </w:t>
      </w:r>
      <w:r w:rsidR="002F189A" w:rsidRPr="00A74699">
        <w:rPr>
          <w:bCs/>
        </w:rPr>
        <w:t>для</w:t>
      </w:r>
      <w:r w:rsidR="002F189A" w:rsidRPr="004F034E">
        <w:rPr>
          <w:bCs/>
        </w:rPr>
        <w:t xml:space="preserve"> </w:t>
      </w:r>
      <w:r w:rsidR="002F189A" w:rsidRPr="00A74699">
        <w:rPr>
          <w:bCs/>
        </w:rPr>
        <w:t>остановки</w:t>
      </w:r>
      <w:r w:rsidR="002F189A" w:rsidRPr="004F034E">
        <w:rPr>
          <w:bCs/>
        </w:rPr>
        <w:t xml:space="preserve"> </w:t>
      </w:r>
      <w:r w:rsidR="002F189A" w:rsidRPr="00A74699">
        <w:rPr>
          <w:bCs/>
        </w:rPr>
        <w:t>робота</w:t>
      </w:r>
    </w:p>
    <w:p w:rsidR="00FE7C8A" w:rsidRPr="00A74699" w:rsidRDefault="00FE7C8A" w:rsidP="00867B56">
      <w:pPr>
        <w:spacing w:line="360" w:lineRule="auto"/>
        <w:ind w:left="873" w:firstLine="567"/>
        <w:jc w:val="both"/>
        <w:rPr>
          <w:bCs/>
        </w:rPr>
      </w:pPr>
      <w:r w:rsidRPr="004F034E">
        <w:rPr>
          <w:bCs/>
        </w:rPr>
        <w:t>{</w:t>
      </w:r>
    </w:p>
    <w:p w:rsidR="00FE7C8A" w:rsidRPr="004F034E" w:rsidRDefault="00FE7C8A" w:rsidP="009E6D56">
      <w:pPr>
        <w:spacing w:line="360" w:lineRule="auto"/>
        <w:ind w:left="567" w:firstLine="567"/>
        <w:jc w:val="both"/>
        <w:rPr>
          <w:bCs/>
        </w:rPr>
      </w:pPr>
      <w:proofErr w:type="spellStart"/>
      <w:proofErr w:type="gramStart"/>
      <w:r w:rsidRPr="00A74699">
        <w:rPr>
          <w:bCs/>
          <w:lang w:val="en-US"/>
        </w:rPr>
        <w:t>analogWrite</w:t>
      </w:r>
      <w:proofErr w:type="spellEnd"/>
      <w:r w:rsidRPr="004F034E">
        <w:rPr>
          <w:bCs/>
        </w:rPr>
        <w:t>(</w:t>
      </w:r>
      <w:proofErr w:type="gramEnd"/>
      <w:r w:rsidRPr="00A74699">
        <w:rPr>
          <w:bCs/>
          <w:lang w:val="en-US"/>
        </w:rPr>
        <w:t>ENA</w:t>
      </w:r>
      <w:r w:rsidRPr="004F034E">
        <w:rPr>
          <w:bCs/>
        </w:rPr>
        <w:t>, 0);</w:t>
      </w:r>
    </w:p>
    <w:p w:rsidR="00FE7C8A" w:rsidRPr="00A74699" w:rsidRDefault="00FE7C8A" w:rsidP="009E6D56">
      <w:pPr>
        <w:spacing w:line="360" w:lineRule="auto"/>
        <w:ind w:left="567" w:firstLine="567"/>
        <w:jc w:val="both"/>
        <w:rPr>
          <w:bCs/>
        </w:rPr>
      </w:pPr>
      <w:proofErr w:type="spellStart"/>
      <w:proofErr w:type="gramStart"/>
      <w:r w:rsidRPr="00A74699">
        <w:rPr>
          <w:bCs/>
          <w:lang w:val="en-US"/>
        </w:rPr>
        <w:t>analogWrite</w:t>
      </w:r>
      <w:proofErr w:type="spellEnd"/>
      <w:r w:rsidRPr="00A74699">
        <w:rPr>
          <w:bCs/>
        </w:rPr>
        <w:t>(</w:t>
      </w:r>
      <w:proofErr w:type="gramEnd"/>
      <w:r w:rsidRPr="00A74699">
        <w:rPr>
          <w:bCs/>
          <w:lang w:val="en-US"/>
        </w:rPr>
        <w:t>ENB</w:t>
      </w:r>
      <w:r w:rsidRPr="00A74699">
        <w:rPr>
          <w:bCs/>
        </w:rPr>
        <w:t>, 0)</w:t>
      </w:r>
      <w:r w:rsidR="002F189A" w:rsidRPr="00A74699">
        <w:rPr>
          <w:bCs/>
        </w:rPr>
        <w:t xml:space="preserve"> – </w:t>
      </w:r>
      <w:r w:rsidR="008A251B" w:rsidRPr="00A74699">
        <w:rPr>
          <w:bCs/>
        </w:rPr>
        <w:t>команды для</w:t>
      </w:r>
      <w:r w:rsidR="002F189A" w:rsidRPr="00A74699">
        <w:rPr>
          <w:bCs/>
        </w:rPr>
        <w:t xml:space="preserve"> </w:t>
      </w:r>
      <w:r w:rsidR="008A251B" w:rsidRPr="00A74699">
        <w:rPr>
          <w:bCs/>
        </w:rPr>
        <w:t xml:space="preserve">управления </w:t>
      </w:r>
      <w:r w:rsidR="002F189A" w:rsidRPr="00A74699">
        <w:rPr>
          <w:bCs/>
        </w:rPr>
        <w:t>двигател</w:t>
      </w:r>
      <w:r w:rsidR="008A251B" w:rsidRPr="00A74699">
        <w:rPr>
          <w:bCs/>
        </w:rPr>
        <w:t>ями</w:t>
      </w:r>
      <w:r w:rsidR="002F189A" w:rsidRPr="00A74699">
        <w:rPr>
          <w:bCs/>
        </w:rPr>
        <w:t xml:space="preserve"> колёс</w:t>
      </w:r>
      <w:r w:rsidRPr="00A74699">
        <w:rPr>
          <w:bCs/>
        </w:rPr>
        <w:t>;</w:t>
      </w:r>
    </w:p>
    <w:p w:rsidR="002F189A" w:rsidRPr="00A74699" w:rsidRDefault="00FE7C8A" w:rsidP="009E6D56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  <w:lang w:val="en-US"/>
        </w:rPr>
        <w:t>command</w:t>
      </w:r>
      <w:r w:rsidRPr="00A74699">
        <w:rPr>
          <w:bCs/>
        </w:rPr>
        <w:t xml:space="preserve"> = '</w:t>
      </w:r>
      <w:r w:rsidRPr="00A74699">
        <w:rPr>
          <w:bCs/>
          <w:lang w:val="en-US"/>
        </w:rPr>
        <w:t>x</w:t>
      </w:r>
      <w:r w:rsidRPr="00A74699">
        <w:rPr>
          <w:bCs/>
        </w:rPr>
        <w:t>'</w:t>
      </w:r>
      <w:r w:rsidR="002F189A" w:rsidRPr="00A74699">
        <w:rPr>
          <w:bCs/>
        </w:rPr>
        <w:t xml:space="preserve"> – смена управляющего сигнала</w:t>
      </w:r>
      <w:r w:rsidRPr="00A74699">
        <w:rPr>
          <w:bCs/>
        </w:rPr>
        <w:t>;</w:t>
      </w:r>
    </w:p>
    <w:p w:rsidR="00FE7C8A" w:rsidRPr="004F034E" w:rsidRDefault="00FE7C8A" w:rsidP="00867B56">
      <w:pPr>
        <w:spacing w:line="360" w:lineRule="auto"/>
        <w:ind w:left="873" w:firstLine="567"/>
        <w:jc w:val="both"/>
        <w:rPr>
          <w:bCs/>
          <w:lang w:val="en-US"/>
        </w:rPr>
      </w:pPr>
      <w:r w:rsidRPr="004F034E">
        <w:rPr>
          <w:bCs/>
          <w:lang w:val="en-US"/>
        </w:rPr>
        <w:t>}</w:t>
      </w:r>
    </w:p>
    <w:p w:rsidR="00463279" w:rsidRPr="004F034E" w:rsidRDefault="00FE7C8A" w:rsidP="009E6D56">
      <w:pPr>
        <w:spacing w:line="360" w:lineRule="auto"/>
        <w:ind w:left="567" w:firstLine="567"/>
        <w:jc w:val="both"/>
        <w:rPr>
          <w:bCs/>
          <w:lang w:val="en-US"/>
        </w:rPr>
      </w:pPr>
      <w:r w:rsidRPr="004F034E">
        <w:rPr>
          <w:bCs/>
          <w:lang w:val="en-US"/>
        </w:rPr>
        <w:t>}</w:t>
      </w:r>
    </w:p>
    <w:p w:rsidR="008A251B" w:rsidRPr="00A74699" w:rsidRDefault="008A251B" w:rsidP="008A251B">
      <w:pPr>
        <w:spacing w:line="360" w:lineRule="auto"/>
        <w:ind w:left="567" w:firstLine="567"/>
        <w:jc w:val="both"/>
        <w:rPr>
          <w:bCs/>
          <w:lang w:val="en-US"/>
        </w:rPr>
      </w:pPr>
      <w:proofErr w:type="spellStart"/>
      <w:r w:rsidRPr="00A74699">
        <w:rPr>
          <w:bCs/>
          <w:lang w:val="en-US"/>
        </w:rPr>
        <w:t>digitalWrite</w:t>
      </w:r>
      <w:proofErr w:type="spellEnd"/>
      <w:r w:rsidRPr="00A74699">
        <w:rPr>
          <w:bCs/>
          <w:lang w:val="en-US"/>
        </w:rPr>
        <w:t xml:space="preserve"> (IN2, LOW);</w:t>
      </w:r>
    </w:p>
    <w:p w:rsidR="008A251B" w:rsidRPr="00A74699" w:rsidRDefault="008A251B" w:rsidP="008A251B">
      <w:pPr>
        <w:spacing w:line="360" w:lineRule="auto"/>
        <w:ind w:left="567" w:firstLine="567"/>
        <w:jc w:val="both"/>
        <w:rPr>
          <w:bCs/>
          <w:lang w:val="en-US"/>
        </w:rPr>
      </w:pPr>
      <w:proofErr w:type="spellStart"/>
      <w:r w:rsidRPr="00A74699">
        <w:rPr>
          <w:bCs/>
          <w:lang w:val="en-US"/>
        </w:rPr>
        <w:t>digitalWrite</w:t>
      </w:r>
      <w:proofErr w:type="spellEnd"/>
      <w:r w:rsidRPr="00A74699">
        <w:rPr>
          <w:bCs/>
          <w:lang w:val="en-US"/>
        </w:rPr>
        <w:t xml:space="preserve"> (IN1, HIGH);</w:t>
      </w:r>
    </w:p>
    <w:p w:rsidR="008A251B" w:rsidRPr="004F034E" w:rsidRDefault="008A251B" w:rsidP="008A251B">
      <w:pPr>
        <w:spacing w:line="360" w:lineRule="auto"/>
        <w:ind w:left="567" w:firstLine="567"/>
        <w:jc w:val="both"/>
        <w:rPr>
          <w:bCs/>
        </w:rPr>
      </w:pPr>
      <w:proofErr w:type="spellStart"/>
      <w:r w:rsidRPr="00A74699">
        <w:rPr>
          <w:bCs/>
          <w:lang w:val="en-US"/>
        </w:rPr>
        <w:t>digitalWrite</w:t>
      </w:r>
      <w:proofErr w:type="spellEnd"/>
      <w:r w:rsidRPr="004F034E">
        <w:rPr>
          <w:bCs/>
        </w:rPr>
        <w:t xml:space="preserve"> (</w:t>
      </w:r>
      <w:r w:rsidRPr="00A74699">
        <w:rPr>
          <w:bCs/>
          <w:lang w:val="en-US"/>
        </w:rPr>
        <w:t>IN</w:t>
      </w:r>
      <w:r w:rsidRPr="004F034E">
        <w:rPr>
          <w:bCs/>
        </w:rPr>
        <w:t xml:space="preserve">4, </w:t>
      </w:r>
      <w:r w:rsidRPr="00A74699">
        <w:rPr>
          <w:bCs/>
          <w:lang w:val="en-US"/>
        </w:rPr>
        <w:t>LOW</w:t>
      </w:r>
      <w:r w:rsidRPr="004F034E">
        <w:rPr>
          <w:bCs/>
        </w:rPr>
        <w:t>);</w:t>
      </w:r>
    </w:p>
    <w:p w:rsidR="008A251B" w:rsidRPr="00A74699" w:rsidRDefault="008A251B" w:rsidP="008A251B">
      <w:pPr>
        <w:spacing w:line="360" w:lineRule="auto"/>
        <w:ind w:left="567" w:firstLine="567"/>
        <w:jc w:val="both"/>
        <w:rPr>
          <w:bCs/>
        </w:rPr>
      </w:pPr>
      <w:proofErr w:type="spellStart"/>
      <w:r w:rsidRPr="00A74699">
        <w:rPr>
          <w:bCs/>
          <w:lang w:val="en-US"/>
        </w:rPr>
        <w:t>digitalWrite</w:t>
      </w:r>
      <w:proofErr w:type="spellEnd"/>
      <w:r w:rsidRPr="00A74699">
        <w:rPr>
          <w:bCs/>
        </w:rPr>
        <w:t> (</w:t>
      </w:r>
      <w:r w:rsidRPr="00A74699">
        <w:rPr>
          <w:bCs/>
          <w:lang w:val="en-US"/>
        </w:rPr>
        <w:t>IN</w:t>
      </w:r>
      <w:r w:rsidRPr="00A74699">
        <w:rPr>
          <w:bCs/>
        </w:rPr>
        <w:t>3, </w:t>
      </w:r>
      <w:r w:rsidRPr="00A74699">
        <w:rPr>
          <w:bCs/>
          <w:lang w:val="en-US"/>
        </w:rPr>
        <w:t>HIGH</w:t>
      </w:r>
      <w:r w:rsidRPr="00A74699">
        <w:rPr>
          <w:bCs/>
        </w:rPr>
        <w:t>); команды для управления направлением вращения колёс.</w:t>
      </w:r>
    </w:p>
    <w:p w:rsidR="00E8675D" w:rsidRPr="00A74699" w:rsidRDefault="00E8675D" w:rsidP="00E8675D">
      <w:pPr>
        <w:spacing w:line="360" w:lineRule="auto"/>
        <w:ind w:left="567" w:firstLine="567"/>
        <w:jc w:val="both"/>
        <w:rPr>
          <w:bCs/>
        </w:rPr>
      </w:pPr>
      <w:proofErr w:type="spellStart"/>
      <w:r w:rsidRPr="00A74699">
        <w:rPr>
          <w:bCs/>
        </w:rPr>
        <w:t>switch</w:t>
      </w:r>
      <w:proofErr w:type="spellEnd"/>
      <w:r w:rsidRPr="00A74699">
        <w:rPr>
          <w:bCs/>
        </w:rPr>
        <w:t xml:space="preserve"> (</w:t>
      </w:r>
      <w:proofErr w:type="spellStart"/>
      <w:r w:rsidRPr="00A74699">
        <w:rPr>
          <w:bCs/>
        </w:rPr>
        <w:t>command</w:t>
      </w:r>
      <w:proofErr w:type="spellEnd"/>
      <w:r w:rsidRPr="00A74699">
        <w:rPr>
          <w:bCs/>
        </w:rPr>
        <w:t>) {</w:t>
      </w:r>
    </w:p>
    <w:p w:rsidR="00E8675D" w:rsidRPr="00A74699" w:rsidRDefault="00E8675D" w:rsidP="00E8675D">
      <w:pPr>
        <w:spacing w:line="360" w:lineRule="auto"/>
        <w:ind w:left="567" w:firstLine="567"/>
        <w:jc w:val="both"/>
        <w:rPr>
          <w:bCs/>
        </w:rPr>
      </w:pPr>
      <w:proofErr w:type="spellStart"/>
      <w:r w:rsidRPr="00A74699">
        <w:rPr>
          <w:bCs/>
        </w:rPr>
        <w:t>case</w:t>
      </w:r>
      <w:proofErr w:type="spellEnd"/>
      <w:r w:rsidRPr="00A74699">
        <w:rPr>
          <w:bCs/>
        </w:rPr>
        <w:t xml:space="preserve"> 'W': </w:t>
      </w:r>
      <w:r w:rsidR="00BE4976" w:rsidRPr="00A74699">
        <w:rPr>
          <w:bCs/>
        </w:rPr>
        <w:t xml:space="preserve">– </w:t>
      </w:r>
      <w:proofErr w:type="gramStart"/>
      <w:r w:rsidRPr="00A74699">
        <w:rPr>
          <w:bCs/>
        </w:rPr>
        <w:t>блок кода</w:t>
      </w:r>
      <w:proofErr w:type="gramEnd"/>
      <w:r w:rsidRPr="00A74699">
        <w:rPr>
          <w:bCs/>
        </w:rPr>
        <w:t xml:space="preserve"> отвечающий за распознание управляющего сигнала.</w:t>
      </w:r>
    </w:p>
    <w:p w:rsidR="00463279" w:rsidRPr="00A74699" w:rsidRDefault="008A251B" w:rsidP="009E6D56">
      <w:pPr>
        <w:spacing w:line="360" w:lineRule="auto"/>
        <w:ind w:left="567" w:firstLine="567"/>
        <w:jc w:val="both"/>
        <w:rPr>
          <w:b/>
          <w:spacing w:val="15"/>
        </w:rPr>
      </w:pPr>
      <w:r w:rsidRPr="008A251B">
        <w:rPr>
          <w:b/>
          <w:sz w:val="28"/>
        </w:rPr>
        <w:br w:type="page"/>
      </w:r>
      <w:r w:rsidR="00463279" w:rsidRPr="00A74699">
        <w:rPr>
          <w:b/>
        </w:rPr>
        <w:lastRenderedPageBreak/>
        <w:t xml:space="preserve">5.2 Разработка программных средств для </w:t>
      </w:r>
      <w:r w:rsidR="00463279" w:rsidRPr="00A74699">
        <w:rPr>
          <w:b/>
          <w:spacing w:val="15"/>
        </w:rPr>
        <w:t>обхода лабиринта</w:t>
      </w:r>
    </w:p>
    <w:p w:rsidR="00867B56" w:rsidRPr="00A74699" w:rsidRDefault="00151A26" w:rsidP="009E6D56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</w:rPr>
        <w:t>Основным отличием в режимах являются способы формирования управляющих сигналов, передаваемых на моторы и драйвер двигателя. При управлении роботом в ручном режиме сигналы формируются по средствам передачи сигналов управления с компьютера</w:t>
      </w:r>
      <w:r w:rsidR="00E8675D" w:rsidRPr="00A74699">
        <w:rPr>
          <w:bCs/>
        </w:rPr>
        <w:t>.</w:t>
      </w:r>
    </w:p>
    <w:p w:rsidR="00E8675D" w:rsidRPr="00A74699" w:rsidRDefault="00E8675D" w:rsidP="009E6D56">
      <w:pPr>
        <w:spacing w:line="360" w:lineRule="auto"/>
        <w:ind w:left="567" w:firstLine="567"/>
        <w:jc w:val="both"/>
        <w:rPr>
          <w:bCs/>
          <w:spacing w:val="15"/>
          <w:shd w:val="clear" w:color="auto" w:fill="FFFFFF"/>
        </w:rPr>
      </w:pPr>
      <w:r w:rsidRPr="00A74699">
        <w:rPr>
          <w:bCs/>
        </w:rPr>
        <w:t xml:space="preserve">В случаи переключения режима меняется метод формирования управляющих сигналов. </w:t>
      </w:r>
      <w:r w:rsidR="00933952" w:rsidRPr="00A74699">
        <w:rPr>
          <w:bCs/>
        </w:rPr>
        <w:t xml:space="preserve">Единственным управляющим сигналом, поступающим на </w:t>
      </w:r>
      <w:r w:rsidR="00933952" w:rsidRPr="00A74699">
        <w:rPr>
          <w:bCs/>
          <w:spacing w:val="15"/>
          <w:shd w:val="clear" w:color="auto" w:fill="FFFFFF"/>
          <w:lang w:val="en-US"/>
        </w:rPr>
        <w:t>Arduino</w:t>
      </w:r>
      <w:r w:rsidR="00933952" w:rsidRPr="00A74699">
        <w:rPr>
          <w:bCs/>
          <w:spacing w:val="15"/>
          <w:shd w:val="clear" w:color="auto" w:fill="FFFFFF"/>
        </w:rPr>
        <w:t xml:space="preserve"> </w:t>
      </w:r>
      <w:r w:rsidR="00933952" w:rsidRPr="00A74699">
        <w:rPr>
          <w:bCs/>
          <w:spacing w:val="15"/>
          <w:shd w:val="clear" w:color="auto" w:fill="FFFFFF"/>
          <w:lang w:val="en-US"/>
        </w:rPr>
        <w:t>Mega</w:t>
      </w:r>
      <w:r w:rsidR="00933952" w:rsidRPr="00A74699">
        <w:rPr>
          <w:bCs/>
          <w:spacing w:val="15"/>
          <w:shd w:val="clear" w:color="auto" w:fill="FFFFFF"/>
        </w:rPr>
        <w:t xml:space="preserve"> с подсистемы управления, является команда «</w:t>
      </w:r>
      <w:r w:rsidR="00933952" w:rsidRPr="00A74699">
        <w:rPr>
          <w:bCs/>
          <w:spacing w:val="15"/>
          <w:shd w:val="clear" w:color="auto" w:fill="FFFFFF"/>
          <w:lang w:val="en-US"/>
        </w:rPr>
        <w:t>L</w:t>
      </w:r>
      <w:r w:rsidR="00933952" w:rsidRPr="00A74699">
        <w:rPr>
          <w:bCs/>
          <w:spacing w:val="15"/>
          <w:shd w:val="clear" w:color="auto" w:fill="FFFFFF"/>
        </w:rPr>
        <w:t>», поэтому формирование сигналов управления двигателем должно происходить автоматически, в зависимости от показаний датчиков системы распознавания препятствий.</w:t>
      </w:r>
    </w:p>
    <w:p w:rsidR="00933952" w:rsidRPr="00A74699" w:rsidRDefault="00933952" w:rsidP="009E6D56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</w:rPr>
        <w:t>Основные переменные остаются теми же, что и в режиме управления оператором. Поэтому рассмотрим команды для автономного движения робота:</w:t>
      </w:r>
    </w:p>
    <w:p w:rsidR="00933952" w:rsidRPr="00A74699" w:rsidRDefault="00933952" w:rsidP="00933952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  <w:lang w:val="en-US"/>
        </w:rPr>
        <w:t>if</w:t>
      </w:r>
      <w:r w:rsidRPr="00A74699">
        <w:rPr>
          <w:bCs/>
        </w:rPr>
        <w:t xml:space="preserve"> (</w:t>
      </w:r>
      <w:proofErr w:type="gramStart"/>
      <w:r w:rsidRPr="00A74699">
        <w:rPr>
          <w:bCs/>
          <w:lang w:val="en-US"/>
        </w:rPr>
        <w:t>command</w:t>
      </w:r>
      <w:r w:rsidRPr="00A74699">
        <w:rPr>
          <w:bCs/>
        </w:rPr>
        <w:t xml:space="preserve"> !</w:t>
      </w:r>
      <w:proofErr w:type="gramEnd"/>
      <w:r w:rsidRPr="00A74699">
        <w:rPr>
          <w:bCs/>
        </w:rPr>
        <w:t>= '</w:t>
      </w:r>
      <w:r w:rsidRPr="00A74699">
        <w:rPr>
          <w:bCs/>
          <w:lang w:val="en-US"/>
        </w:rPr>
        <w:t>L</w:t>
      </w:r>
      <w:r w:rsidRPr="00A74699">
        <w:rPr>
          <w:bCs/>
        </w:rPr>
        <w:t xml:space="preserve">') </w:t>
      </w:r>
    </w:p>
    <w:p w:rsidR="00933952" w:rsidRPr="00A74699" w:rsidRDefault="00933952" w:rsidP="00933952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</w:rPr>
        <w:t xml:space="preserve"> {</w:t>
      </w:r>
    </w:p>
    <w:p w:rsidR="00933952" w:rsidRPr="00A74699" w:rsidRDefault="00933952" w:rsidP="00933952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</w:rPr>
        <w:t xml:space="preserve">  </w:t>
      </w:r>
      <w:proofErr w:type="spellStart"/>
      <w:r w:rsidRPr="00A74699">
        <w:rPr>
          <w:bCs/>
          <w:lang w:val="en-US"/>
        </w:rPr>
        <w:t>labflag</w:t>
      </w:r>
      <w:proofErr w:type="spellEnd"/>
      <w:r w:rsidRPr="00A74699">
        <w:rPr>
          <w:bCs/>
        </w:rPr>
        <w:t xml:space="preserve"> = -1;</w:t>
      </w:r>
    </w:p>
    <w:p w:rsidR="00933952" w:rsidRPr="00A74699" w:rsidRDefault="00933952" w:rsidP="00933952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</w:rPr>
        <w:t xml:space="preserve">  </w:t>
      </w:r>
      <w:r w:rsidRPr="00A74699">
        <w:rPr>
          <w:bCs/>
          <w:lang w:val="en-US"/>
        </w:rPr>
        <w:t>state</w:t>
      </w:r>
      <w:r w:rsidRPr="00A74699">
        <w:rPr>
          <w:bCs/>
        </w:rPr>
        <w:t xml:space="preserve"> = -1;</w:t>
      </w:r>
    </w:p>
    <w:p w:rsidR="00933952" w:rsidRPr="00A74699" w:rsidRDefault="00933952" w:rsidP="00933952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</w:rPr>
        <w:t xml:space="preserve"> }</w:t>
      </w:r>
    </w:p>
    <w:p w:rsidR="00933952" w:rsidRPr="00A74699" w:rsidRDefault="00933952" w:rsidP="00933952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</w:rPr>
        <w:t>Данный блок кода отвечает за отключение режима обхода лабиринта и</w:t>
      </w:r>
      <w:r w:rsidR="007D3FFF" w:rsidRPr="00A74699">
        <w:rPr>
          <w:bCs/>
        </w:rPr>
        <w:t xml:space="preserve"> выставление нейтрального состояния системы</w:t>
      </w:r>
    </w:p>
    <w:p w:rsidR="007D3FFF" w:rsidRPr="004F034E" w:rsidRDefault="007D3FFF" w:rsidP="007D3FFF">
      <w:pPr>
        <w:spacing w:line="360" w:lineRule="auto"/>
        <w:ind w:left="567" w:firstLine="567"/>
        <w:jc w:val="both"/>
        <w:rPr>
          <w:shd w:val="clear" w:color="auto" w:fill="FFFFFF"/>
        </w:rPr>
      </w:pPr>
      <w:r w:rsidRPr="00A74699">
        <w:rPr>
          <w:shd w:val="clear" w:color="auto" w:fill="FFFFFF"/>
        </w:rPr>
        <w:t>«Конечный автомат» представляет из себя набок условий</w:t>
      </w:r>
      <w:r w:rsidR="000800CA" w:rsidRPr="00A74699">
        <w:rPr>
          <w:shd w:val="clear" w:color="auto" w:fill="FFFFFF"/>
        </w:rPr>
        <w:t>, состоящий из двух основных блоков.</w:t>
      </w:r>
      <w:r w:rsidRPr="00A74699">
        <w:rPr>
          <w:shd w:val="clear" w:color="auto" w:fill="FFFFFF"/>
        </w:rPr>
        <w:t xml:space="preserve"> </w:t>
      </w:r>
      <w:r w:rsidR="000800CA" w:rsidRPr="00A74699">
        <w:rPr>
          <w:shd w:val="clear" w:color="auto" w:fill="FFFFFF"/>
        </w:rPr>
        <w:t xml:space="preserve">Первый блок </w:t>
      </w:r>
      <w:r w:rsidRPr="00A74699">
        <w:rPr>
          <w:shd w:val="clear" w:color="auto" w:fill="FFFFFF"/>
        </w:rPr>
        <w:t>основ</w:t>
      </w:r>
      <w:r w:rsidR="000800CA" w:rsidRPr="00A74699">
        <w:rPr>
          <w:shd w:val="clear" w:color="auto" w:fill="FFFFFF"/>
        </w:rPr>
        <w:t>ываясь</w:t>
      </w:r>
      <w:r w:rsidRPr="00A74699">
        <w:rPr>
          <w:shd w:val="clear" w:color="auto" w:fill="FFFFFF"/>
        </w:rPr>
        <w:t xml:space="preserve"> на полученных данных от внешних устройств, задаёт нужное значение </w:t>
      </w:r>
      <w:r w:rsidR="00A90A0B" w:rsidRPr="00A74699">
        <w:rPr>
          <w:shd w:val="clear" w:color="auto" w:fill="FFFFFF"/>
        </w:rPr>
        <w:t>переменной «</w:t>
      </w:r>
      <w:r w:rsidR="00A90A0B" w:rsidRPr="00A74699">
        <w:rPr>
          <w:bCs/>
          <w:lang w:val="en-US"/>
        </w:rPr>
        <w:t>state</w:t>
      </w:r>
      <w:r w:rsidR="00A90A0B" w:rsidRPr="00A74699">
        <w:rPr>
          <w:bCs/>
        </w:rPr>
        <w:t>»</w:t>
      </w:r>
      <w:r w:rsidR="00A90A0B" w:rsidRPr="00A74699">
        <w:rPr>
          <w:shd w:val="clear" w:color="auto" w:fill="FFFFFF"/>
        </w:rPr>
        <w:t>,</w:t>
      </w:r>
      <w:r w:rsidRPr="00A74699">
        <w:rPr>
          <w:shd w:val="clear" w:color="auto" w:fill="FFFFFF"/>
        </w:rPr>
        <w:t xml:space="preserve"> отвечающей за </w:t>
      </w:r>
      <w:r w:rsidR="00A90A0B" w:rsidRPr="00A74699">
        <w:rPr>
          <w:shd w:val="clear" w:color="auto" w:fill="FFFFFF"/>
        </w:rPr>
        <w:t xml:space="preserve">состояние системы движения. Соответственно данные, о положении робота относительно окружения, поступают от системы определения препятствий, основанная на датчиках </w:t>
      </w:r>
      <w:r w:rsidR="00A90A0B" w:rsidRPr="00A74699">
        <w:rPr>
          <w:lang w:val="en-US"/>
        </w:rPr>
        <w:t>HC</w:t>
      </w:r>
      <w:r w:rsidR="00A90A0B" w:rsidRPr="00A74699">
        <w:t xml:space="preserve"> – </w:t>
      </w:r>
      <w:r w:rsidR="00A90A0B" w:rsidRPr="00A74699">
        <w:rPr>
          <w:lang w:val="en-US"/>
        </w:rPr>
        <w:t>SR</w:t>
      </w:r>
      <w:r w:rsidR="00A90A0B" w:rsidRPr="00A74699">
        <w:t>04:</w:t>
      </w:r>
    </w:p>
    <w:p w:rsidR="00933952" w:rsidRPr="004F034E" w:rsidRDefault="00933952" w:rsidP="00933952">
      <w:pPr>
        <w:spacing w:line="360" w:lineRule="auto"/>
        <w:ind w:left="567" w:firstLine="567"/>
        <w:jc w:val="both"/>
        <w:rPr>
          <w:bCs/>
          <w:lang w:val="en-US"/>
        </w:rPr>
      </w:pPr>
      <w:r w:rsidRPr="00A74699">
        <w:rPr>
          <w:bCs/>
          <w:lang w:val="en-US"/>
        </w:rPr>
        <w:t>if</w:t>
      </w:r>
      <w:r w:rsidRPr="004F034E">
        <w:rPr>
          <w:bCs/>
          <w:lang w:val="en-US"/>
        </w:rPr>
        <w:t xml:space="preserve"> (</w:t>
      </w:r>
      <w:proofErr w:type="spellStart"/>
      <w:r w:rsidRPr="00A74699">
        <w:rPr>
          <w:bCs/>
          <w:lang w:val="en-US"/>
        </w:rPr>
        <w:t>distPP</w:t>
      </w:r>
      <w:proofErr w:type="spellEnd"/>
      <w:r w:rsidRPr="004F034E">
        <w:rPr>
          <w:bCs/>
          <w:lang w:val="en-US"/>
        </w:rPr>
        <w:t xml:space="preserve"> &lt; 60)</w:t>
      </w:r>
    </w:p>
    <w:p w:rsidR="00933952" w:rsidRPr="00A74699" w:rsidRDefault="00933952" w:rsidP="00933952">
      <w:pPr>
        <w:spacing w:line="360" w:lineRule="auto"/>
        <w:ind w:left="567" w:firstLine="567"/>
        <w:jc w:val="both"/>
        <w:rPr>
          <w:bCs/>
          <w:lang w:val="en-US"/>
        </w:rPr>
      </w:pPr>
      <w:r w:rsidRPr="00A74699">
        <w:rPr>
          <w:bCs/>
          <w:lang w:val="en-US"/>
        </w:rPr>
        <w:t>state = 0;</w:t>
      </w:r>
    </w:p>
    <w:p w:rsidR="00933952" w:rsidRPr="00A74699" w:rsidRDefault="00933952" w:rsidP="00933952">
      <w:pPr>
        <w:spacing w:line="360" w:lineRule="auto"/>
        <w:ind w:left="567" w:firstLine="567"/>
        <w:jc w:val="both"/>
        <w:rPr>
          <w:bCs/>
          <w:lang w:val="en-US"/>
        </w:rPr>
      </w:pPr>
      <w:r w:rsidRPr="00A74699">
        <w:rPr>
          <w:bCs/>
          <w:lang w:val="en-US"/>
        </w:rPr>
        <w:t>if ((</w:t>
      </w:r>
      <w:proofErr w:type="spellStart"/>
      <w:r w:rsidRPr="00A74699">
        <w:rPr>
          <w:bCs/>
          <w:lang w:val="en-US"/>
        </w:rPr>
        <w:t>distPP</w:t>
      </w:r>
      <w:proofErr w:type="spellEnd"/>
      <w:r w:rsidRPr="00A74699">
        <w:rPr>
          <w:bCs/>
          <w:lang w:val="en-US"/>
        </w:rPr>
        <w:t xml:space="preserve"> &gt;= 60) &amp;&amp; (</w:t>
      </w:r>
      <w:proofErr w:type="spellStart"/>
      <w:r w:rsidRPr="00A74699">
        <w:rPr>
          <w:bCs/>
          <w:lang w:val="en-US"/>
        </w:rPr>
        <w:t>distPP</w:t>
      </w:r>
      <w:proofErr w:type="spellEnd"/>
      <w:r w:rsidRPr="00A74699">
        <w:rPr>
          <w:bCs/>
          <w:lang w:val="en-US"/>
        </w:rPr>
        <w:t xml:space="preserve"> &lt;= 70))</w:t>
      </w:r>
    </w:p>
    <w:p w:rsidR="00933952" w:rsidRPr="00A74699" w:rsidRDefault="00933952" w:rsidP="00933952">
      <w:pPr>
        <w:spacing w:line="360" w:lineRule="auto"/>
        <w:ind w:left="567" w:firstLine="567"/>
        <w:jc w:val="both"/>
        <w:rPr>
          <w:bCs/>
          <w:lang w:val="en-US"/>
        </w:rPr>
      </w:pPr>
      <w:r w:rsidRPr="00A74699">
        <w:rPr>
          <w:bCs/>
          <w:lang w:val="en-US"/>
        </w:rPr>
        <w:t>state = 1;</w:t>
      </w:r>
    </w:p>
    <w:p w:rsidR="00933952" w:rsidRPr="00A74699" w:rsidRDefault="007D3FFF" w:rsidP="00933952">
      <w:pPr>
        <w:spacing w:line="360" w:lineRule="auto"/>
        <w:ind w:left="567" w:firstLine="567"/>
        <w:jc w:val="both"/>
        <w:rPr>
          <w:bCs/>
          <w:lang w:val="en-US"/>
        </w:rPr>
      </w:pPr>
      <w:r w:rsidRPr="00A74699">
        <w:rPr>
          <w:bCs/>
          <w:lang w:val="en-US"/>
        </w:rPr>
        <w:t>if ((</w:t>
      </w:r>
      <w:proofErr w:type="spellStart"/>
      <w:r w:rsidRPr="00A74699">
        <w:rPr>
          <w:bCs/>
          <w:lang w:val="en-US"/>
        </w:rPr>
        <w:t>distPP</w:t>
      </w:r>
      <w:proofErr w:type="spellEnd"/>
      <w:r w:rsidRPr="00A74699">
        <w:rPr>
          <w:bCs/>
          <w:lang w:val="en-US"/>
        </w:rPr>
        <w:t xml:space="preserve"> &gt; 70) &amp;&amp; </w:t>
      </w:r>
      <w:r w:rsidR="00933952" w:rsidRPr="00A74699">
        <w:rPr>
          <w:bCs/>
          <w:lang w:val="en-US"/>
        </w:rPr>
        <w:t>(</w:t>
      </w:r>
      <w:proofErr w:type="spellStart"/>
      <w:r w:rsidR="00933952" w:rsidRPr="00A74699">
        <w:rPr>
          <w:bCs/>
          <w:lang w:val="en-US"/>
        </w:rPr>
        <w:t>distPP</w:t>
      </w:r>
      <w:proofErr w:type="spellEnd"/>
      <w:r w:rsidR="00933952" w:rsidRPr="00A74699">
        <w:rPr>
          <w:bCs/>
          <w:lang w:val="en-US"/>
        </w:rPr>
        <w:t xml:space="preserve"> &lt;= 150))</w:t>
      </w:r>
    </w:p>
    <w:p w:rsidR="00933952" w:rsidRPr="00A74699" w:rsidRDefault="00933952" w:rsidP="00933952">
      <w:pPr>
        <w:spacing w:line="360" w:lineRule="auto"/>
        <w:ind w:left="567" w:firstLine="567"/>
        <w:jc w:val="both"/>
        <w:rPr>
          <w:bCs/>
          <w:lang w:val="en-US"/>
        </w:rPr>
      </w:pPr>
      <w:r w:rsidRPr="00A74699">
        <w:rPr>
          <w:bCs/>
          <w:lang w:val="en-US"/>
        </w:rPr>
        <w:t>state = 2;</w:t>
      </w:r>
    </w:p>
    <w:p w:rsidR="00933952" w:rsidRPr="00A74699" w:rsidRDefault="00933952" w:rsidP="00933952">
      <w:pPr>
        <w:spacing w:line="360" w:lineRule="auto"/>
        <w:ind w:left="567" w:firstLine="567"/>
        <w:jc w:val="both"/>
        <w:rPr>
          <w:bCs/>
          <w:lang w:val="en-US"/>
        </w:rPr>
      </w:pPr>
      <w:r w:rsidRPr="00A74699">
        <w:rPr>
          <w:bCs/>
          <w:lang w:val="en-US"/>
        </w:rPr>
        <w:t>if ((</w:t>
      </w:r>
      <w:proofErr w:type="spellStart"/>
      <w:r w:rsidRPr="00A74699">
        <w:rPr>
          <w:bCs/>
          <w:lang w:val="en-US"/>
        </w:rPr>
        <w:t>distPP</w:t>
      </w:r>
      <w:proofErr w:type="spellEnd"/>
      <w:r w:rsidRPr="00A74699">
        <w:rPr>
          <w:bCs/>
          <w:lang w:val="en-US"/>
        </w:rPr>
        <w:t xml:space="preserve"> &gt; 150) &amp;&amp; (</w:t>
      </w:r>
      <w:proofErr w:type="spellStart"/>
      <w:r w:rsidRPr="00A74699">
        <w:rPr>
          <w:bCs/>
          <w:lang w:val="en-US"/>
        </w:rPr>
        <w:t>distPZ</w:t>
      </w:r>
      <w:proofErr w:type="spellEnd"/>
      <w:r w:rsidRPr="00A74699">
        <w:rPr>
          <w:bCs/>
          <w:lang w:val="en-US"/>
        </w:rPr>
        <w:t xml:space="preserve"> &gt; 150))</w:t>
      </w:r>
    </w:p>
    <w:p w:rsidR="00933952" w:rsidRPr="00A74699" w:rsidRDefault="00933952" w:rsidP="00933952">
      <w:pPr>
        <w:spacing w:line="360" w:lineRule="auto"/>
        <w:ind w:left="567" w:firstLine="567"/>
        <w:jc w:val="both"/>
        <w:rPr>
          <w:bCs/>
          <w:lang w:val="en-US"/>
        </w:rPr>
      </w:pPr>
      <w:r w:rsidRPr="00A74699">
        <w:rPr>
          <w:bCs/>
          <w:lang w:val="en-US"/>
        </w:rPr>
        <w:t>state = 3;</w:t>
      </w:r>
    </w:p>
    <w:p w:rsidR="00933952" w:rsidRPr="00A74699" w:rsidRDefault="00933952" w:rsidP="00933952">
      <w:pPr>
        <w:spacing w:line="360" w:lineRule="auto"/>
        <w:ind w:left="567" w:firstLine="567"/>
        <w:jc w:val="both"/>
        <w:rPr>
          <w:bCs/>
          <w:lang w:val="en-US"/>
        </w:rPr>
      </w:pPr>
      <w:r w:rsidRPr="00A74699">
        <w:rPr>
          <w:bCs/>
          <w:lang w:val="en-US"/>
        </w:rPr>
        <w:t>if ((</w:t>
      </w:r>
      <w:proofErr w:type="spellStart"/>
      <w:r w:rsidRPr="00A74699">
        <w:rPr>
          <w:bCs/>
          <w:lang w:val="en-US"/>
        </w:rPr>
        <w:t>distPrP</w:t>
      </w:r>
      <w:proofErr w:type="spellEnd"/>
      <w:r w:rsidRPr="00A74699">
        <w:rPr>
          <w:bCs/>
          <w:lang w:val="en-US"/>
        </w:rPr>
        <w:t xml:space="preserve"> &lt; 60) || (</w:t>
      </w:r>
      <w:proofErr w:type="spellStart"/>
      <w:r w:rsidRPr="00A74699">
        <w:rPr>
          <w:bCs/>
          <w:lang w:val="en-US"/>
        </w:rPr>
        <w:t>distPrL</w:t>
      </w:r>
      <w:proofErr w:type="spellEnd"/>
      <w:r w:rsidRPr="00A74699">
        <w:rPr>
          <w:bCs/>
          <w:lang w:val="en-US"/>
        </w:rPr>
        <w:t xml:space="preserve"> &lt; 60) || (</w:t>
      </w:r>
      <w:proofErr w:type="spellStart"/>
      <w:r w:rsidRPr="00A74699">
        <w:rPr>
          <w:bCs/>
          <w:lang w:val="en-US"/>
        </w:rPr>
        <w:t>distPrV</w:t>
      </w:r>
      <w:proofErr w:type="spellEnd"/>
      <w:r w:rsidRPr="00A74699">
        <w:rPr>
          <w:bCs/>
          <w:lang w:val="en-US"/>
        </w:rPr>
        <w:t xml:space="preserve"> &lt;60))</w:t>
      </w:r>
    </w:p>
    <w:p w:rsidR="00933952" w:rsidRPr="004F034E" w:rsidRDefault="00933952" w:rsidP="00933952">
      <w:pPr>
        <w:spacing w:line="360" w:lineRule="auto"/>
        <w:ind w:left="567" w:firstLine="567"/>
        <w:jc w:val="both"/>
        <w:rPr>
          <w:bCs/>
        </w:rPr>
      </w:pPr>
      <w:r w:rsidRPr="00A74699">
        <w:rPr>
          <w:bCs/>
          <w:lang w:val="en-US"/>
        </w:rPr>
        <w:t>state</w:t>
      </w:r>
      <w:r w:rsidRPr="004F034E">
        <w:rPr>
          <w:bCs/>
        </w:rPr>
        <w:t xml:space="preserve"> = 4;</w:t>
      </w:r>
    </w:p>
    <w:p w:rsidR="00C62456" w:rsidRPr="004F034E" w:rsidRDefault="00C62456" w:rsidP="00933952">
      <w:pPr>
        <w:spacing w:line="360" w:lineRule="auto"/>
        <w:ind w:left="567" w:firstLine="567"/>
        <w:jc w:val="both"/>
        <w:rPr>
          <w:bCs/>
        </w:rPr>
      </w:pPr>
    </w:p>
    <w:p w:rsidR="005B5FEA" w:rsidRPr="00A74699" w:rsidRDefault="000800CA" w:rsidP="005B5FEA">
      <w:pPr>
        <w:spacing w:line="360" w:lineRule="auto"/>
        <w:ind w:left="567" w:firstLine="567"/>
        <w:jc w:val="both"/>
        <w:rPr>
          <w:shd w:val="clear" w:color="auto" w:fill="FFFFFF"/>
        </w:rPr>
      </w:pPr>
      <w:r w:rsidRPr="00A74699">
        <w:rPr>
          <w:bCs/>
        </w:rPr>
        <w:lastRenderedPageBreak/>
        <w:t xml:space="preserve">После </w:t>
      </w:r>
      <w:r w:rsidR="005B5FEA" w:rsidRPr="00A74699">
        <w:rPr>
          <w:bCs/>
        </w:rPr>
        <w:t>этого второй блок</w:t>
      </w:r>
      <w:r w:rsidRPr="00A74699">
        <w:rPr>
          <w:bCs/>
        </w:rPr>
        <w:t xml:space="preserve"> </w:t>
      </w:r>
      <w:r w:rsidRPr="00A74699">
        <w:rPr>
          <w:shd w:val="clear" w:color="auto" w:fill="FFFFFF"/>
        </w:rPr>
        <w:t>«Конечн</w:t>
      </w:r>
      <w:r w:rsidR="005B5FEA" w:rsidRPr="00A74699">
        <w:rPr>
          <w:shd w:val="clear" w:color="auto" w:fill="FFFFFF"/>
        </w:rPr>
        <w:t>ого</w:t>
      </w:r>
      <w:r w:rsidRPr="00A74699">
        <w:rPr>
          <w:shd w:val="clear" w:color="auto" w:fill="FFFFFF"/>
        </w:rPr>
        <w:t xml:space="preserve"> автомат</w:t>
      </w:r>
      <w:r w:rsidR="005B5FEA" w:rsidRPr="00A74699">
        <w:rPr>
          <w:shd w:val="clear" w:color="auto" w:fill="FFFFFF"/>
        </w:rPr>
        <w:t>а</w:t>
      </w:r>
      <w:r w:rsidRPr="00A74699">
        <w:rPr>
          <w:shd w:val="clear" w:color="auto" w:fill="FFFFFF"/>
        </w:rPr>
        <w:t>»</w:t>
      </w:r>
      <w:r w:rsidR="005B5FEA" w:rsidRPr="00A74699">
        <w:rPr>
          <w:shd w:val="clear" w:color="auto" w:fill="FFFFFF"/>
        </w:rPr>
        <w:t xml:space="preserve"> формирует сигналы управления моторами и драйвером двигателя, в соответствии с выставленным состоянием системы. </w:t>
      </w:r>
    </w:p>
    <w:p w:rsidR="005B5FEA" w:rsidRPr="00A74699" w:rsidRDefault="005B5FEA" w:rsidP="005B5FEA">
      <w:pPr>
        <w:spacing w:line="360" w:lineRule="auto"/>
        <w:ind w:left="567" w:firstLine="567"/>
        <w:jc w:val="both"/>
        <w:rPr>
          <w:shd w:val="clear" w:color="auto" w:fill="FFFFFF"/>
          <w:lang w:val="en-US"/>
        </w:rPr>
      </w:pPr>
      <w:r w:rsidRPr="00A74699">
        <w:rPr>
          <w:shd w:val="clear" w:color="auto" w:fill="FFFFFF"/>
          <w:lang w:val="en-US"/>
        </w:rPr>
        <w:t>if (</w:t>
      </w:r>
      <w:proofErr w:type="spellStart"/>
      <w:r w:rsidRPr="00A74699">
        <w:rPr>
          <w:shd w:val="clear" w:color="auto" w:fill="FFFFFF"/>
          <w:lang w:val="en-US"/>
        </w:rPr>
        <w:t>labflag</w:t>
      </w:r>
      <w:proofErr w:type="spellEnd"/>
      <w:r w:rsidRPr="00A74699">
        <w:rPr>
          <w:shd w:val="clear" w:color="auto" w:fill="FFFFFF"/>
          <w:lang w:val="en-US"/>
        </w:rPr>
        <w:t xml:space="preserve"> == 1)</w:t>
      </w:r>
    </w:p>
    <w:p w:rsidR="005B5FEA" w:rsidRPr="00A74699" w:rsidRDefault="005B5FEA" w:rsidP="005B5FEA">
      <w:pPr>
        <w:spacing w:line="360" w:lineRule="auto"/>
        <w:ind w:left="567" w:firstLine="567"/>
        <w:jc w:val="both"/>
        <w:rPr>
          <w:shd w:val="clear" w:color="auto" w:fill="FFFFFF"/>
          <w:lang w:val="en-US"/>
        </w:rPr>
      </w:pPr>
      <w:r w:rsidRPr="00A74699">
        <w:rPr>
          <w:shd w:val="clear" w:color="auto" w:fill="FFFFFF"/>
          <w:lang w:val="en-US"/>
        </w:rPr>
        <w:t xml:space="preserve"> {</w:t>
      </w:r>
    </w:p>
    <w:p w:rsidR="005B5FEA" w:rsidRPr="00A74699" w:rsidRDefault="005B5FEA" w:rsidP="005B5FEA">
      <w:pPr>
        <w:spacing w:line="360" w:lineRule="auto"/>
        <w:ind w:left="567" w:firstLine="567"/>
        <w:jc w:val="both"/>
        <w:rPr>
          <w:shd w:val="clear" w:color="auto" w:fill="FFFFFF"/>
          <w:lang w:val="en-US"/>
        </w:rPr>
      </w:pPr>
      <w:r w:rsidRPr="00A74699">
        <w:rPr>
          <w:shd w:val="clear" w:color="auto" w:fill="FFFFFF"/>
          <w:lang w:val="en-US"/>
        </w:rPr>
        <w:t xml:space="preserve"> // Turn Left</w:t>
      </w:r>
    </w:p>
    <w:p w:rsidR="007D3FFF" w:rsidRDefault="005B5FEA" w:rsidP="005B5FEA">
      <w:pPr>
        <w:spacing w:line="360" w:lineRule="auto"/>
        <w:ind w:left="567" w:firstLine="567"/>
        <w:jc w:val="both"/>
        <w:rPr>
          <w:shd w:val="clear" w:color="auto" w:fill="FFFFFF"/>
          <w:lang w:val="en-US"/>
        </w:rPr>
      </w:pPr>
      <w:r w:rsidRPr="00A74699">
        <w:rPr>
          <w:shd w:val="clear" w:color="auto" w:fill="FFFFFF"/>
          <w:lang w:val="en-US"/>
        </w:rPr>
        <w:t xml:space="preserve">  if (state == 0)</w:t>
      </w:r>
    </w:p>
    <w:p w:rsidR="00C62456" w:rsidRPr="00A74699" w:rsidRDefault="00C62456" w:rsidP="005B5FEA">
      <w:pPr>
        <w:spacing w:line="360" w:lineRule="auto"/>
        <w:ind w:left="567" w:firstLine="567"/>
        <w:jc w:val="both"/>
        <w:rPr>
          <w:shd w:val="clear" w:color="auto" w:fill="FFFFFF"/>
          <w:lang w:val="en-US"/>
        </w:rPr>
      </w:pPr>
      <w:r>
        <w:rPr>
          <w:shd w:val="clear" w:color="auto" w:fill="FFFFFF"/>
          <w:lang w:val="en-US"/>
        </w:rPr>
        <w:t>{…}</w:t>
      </w:r>
    </w:p>
    <w:p w:rsidR="005B5FEA" w:rsidRPr="00A74699" w:rsidRDefault="005B5FEA" w:rsidP="005B5FEA">
      <w:pPr>
        <w:spacing w:line="360" w:lineRule="auto"/>
        <w:ind w:left="567" w:firstLine="567"/>
        <w:jc w:val="both"/>
        <w:rPr>
          <w:shd w:val="clear" w:color="auto" w:fill="FFFFFF"/>
          <w:lang w:val="en-US"/>
        </w:rPr>
      </w:pPr>
      <w:r w:rsidRPr="00A74699">
        <w:rPr>
          <w:shd w:val="clear" w:color="auto" w:fill="FFFFFF"/>
          <w:lang w:val="en-US"/>
        </w:rPr>
        <w:t>// Drive</w:t>
      </w:r>
    </w:p>
    <w:p w:rsidR="00C62456" w:rsidRDefault="005B5FEA" w:rsidP="00C62456">
      <w:pPr>
        <w:spacing w:line="360" w:lineRule="auto"/>
        <w:ind w:left="567" w:firstLine="567"/>
        <w:jc w:val="both"/>
        <w:rPr>
          <w:shd w:val="clear" w:color="auto" w:fill="FFFFFF"/>
          <w:lang w:val="en-US"/>
        </w:rPr>
      </w:pPr>
      <w:r w:rsidRPr="00A74699">
        <w:rPr>
          <w:shd w:val="clear" w:color="auto" w:fill="FFFFFF"/>
          <w:lang w:val="en-US"/>
        </w:rPr>
        <w:t xml:space="preserve">  if (state == 1)</w:t>
      </w:r>
      <w:r w:rsidRPr="00C62456">
        <w:rPr>
          <w:lang w:val="en-US"/>
        </w:rPr>
        <w:t xml:space="preserve"> </w:t>
      </w:r>
    </w:p>
    <w:p w:rsidR="005B5FEA" w:rsidRPr="00C62456" w:rsidRDefault="00C62456" w:rsidP="00C62456">
      <w:pPr>
        <w:spacing w:line="360" w:lineRule="auto"/>
        <w:ind w:left="567" w:firstLine="567"/>
        <w:jc w:val="both"/>
        <w:rPr>
          <w:lang w:val="en-US"/>
        </w:rPr>
      </w:pPr>
      <w:r>
        <w:rPr>
          <w:shd w:val="clear" w:color="auto" w:fill="FFFFFF"/>
          <w:lang w:val="en-US"/>
        </w:rPr>
        <w:t>{…}</w:t>
      </w:r>
    </w:p>
    <w:p w:rsidR="005B5FEA" w:rsidRPr="00A74699" w:rsidRDefault="005B5FEA" w:rsidP="005B5FEA">
      <w:pPr>
        <w:spacing w:line="360" w:lineRule="auto"/>
        <w:ind w:left="567" w:firstLine="567"/>
        <w:jc w:val="both"/>
        <w:rPr>
          <w:shd w:val="clear" w:color="auto" w:fill="FFFFFF"/>
          <w:lang w:val="en-US"/>
        </w:rPr>
      </w:pPr>
      <w:r w:rsidRPr="00A74699">
        <w:rPr>
          <w:shd w:val="clear" w:color="auto" w:fill="FFFFFF"/>
          <w:lang w:val="en-US"/>
        </w:rPr>
        <w:t>// Turn Right</w:t>
      </w:r>
    </w:p>
    <w:p w:rsidR="00C62456" w:rsidRDefault="005B5FEA" w:rsidP="00C62456">
      <w:pPr>
        <w:spacing w:line="360" w:lineRule="auto"/>
        <w:ind w:left="567" w:firstLine="567"/>
        <w:jc w:val="both"/>
        <w:rPr>
          <w:shd w:val="clear" w:color="auto" w:fill="FFFFFF"/>
          <w:lang w:val="en-US"/>
        </w:rPr>
      </w:pPr>
      <w:r w:rsidRPr="00A74699">
        <w:rPr>
          <w:shd w:val="clear" w:color="auto" w:fill="FFFFFF"/>
          <w:lang w:val="en-US"/>
        </w:rPr>
        <w:t xml:space="preserve">  if (state == 2)</w:t>
      </w:r>
      <w:r w:rsidR="00C62456" w:rsidRPr="00C62456">
        <w:rPr>
          <w:shd w:val="clear" w:color="auto" w:fill="FFFFFF"/>
          <w:lang w:val="en-US"/>
        </w:rPr>
        <w:t xml:space="preserve"> </w:t>
      </w:r>
    </w:p>
    <w:p w:rsidR="005B5FEA" w:rsidRPr="00A74699" w:rsidRDefault="00C62456" w:rsidP="00C62456">
      <w:pPr>
        <w:spacing w:line="360" w:lineRule="auto"/>
        <w:ind w:left="567" w:firstLine="567"/>
        <w:jc w:val="both"/>
        <w:rPr>
          <w:shd w:val="clear" w:color="auto" w:fill="FFFFFF"/>
          <w:lang w:val="en-US"/>
        </w:rPr>
      </w:pPr>
      <w:r>
        <w:rPr>
          <w:shd w:val="clear" w:color="auto" w:fill="FFFFFF"/>
          <w:lang w:val="en-US"/>
        </w:rPr>
        <w:t>{…}</w:t>
      </w:r>
    </w:p>
    <w:p w:rsidR="005B5FEA" w:rsidRPr="00A74699" w:rsidRDefault="005B5FEA" w:rsidP="005B5FEA">
      <w:pPr>
        <w:spacing w:line="360" w:lineRule="auto"/>
        <w:ind w:left="567" w:firstLine="567"/>
        <w:jc w:val="both"/>
        <w:rPr>
          <w:bCs/>
          <w:lang w:val="en-US"/>
        </w:rPr>
      </w:pPr>
      <w:r w:rsidRPr="00A74699">
        <w:rPr>
          <w:bCs/>
          <w:lang w:val="en-US"/>
        </w:rPr>
        <w:t>// To Right</w:t>
      </w:r>
    </w:p>
    <w:p w:rsidR="00C62456" w:rsidRDefault="005B5FEA" w:rsidP="00C62456">
      <w:pPr>
        <w:spacing w:line="360" w:lineRule="auto"/>
        <w:ind w:left="567" w:firstLine="567"/>
        <w:jc w:val="both"/>
        <w:rPr>
          <w:shd w:val="clear" w:color="auto" w:fill="FFFFFF"/>
          <w:lang w:val="en-US"/>
        </w:rPr>
      </w:pPr>
      <w:r w:rsidRPr="00A74699">
        <w:rPr>
          <w:bCs/>
          <w:lang w:val="en-US"/>
        </w:rPr>
        <w:t xml:space="preserve">  if (state == 3)</w:t>
      </w:r>
      <w:r w:rsidR="00C62456" w:rsidRPr="00C62456">
        <w:rPr>
          <w:shd w:val="clear" w:color="auto" w:fill="FFFFFF"/>
          <w:lang w:val="en-US"/>
        </w:rPr>
        <w:t xml:space="preserve"> </w:t>
      </w:r>
    </w:p>
    <w:p w:rsidR="005B5FEA" w:rsidRPr="00A74699" w:rsidRDefault="00C62456" w:rsidP="00C62456">
      <w:pPr>
        <w:spacing w:line="360" w:lineRule="auto"/>
        <w:ind w:left="567" w:firstLine="567"/>
        <w:jc w:val="both"/>
        <w:rPr>
          <w:bCs/>
          <w:lang w:val="en-US"/>
        </w:rPr>
      </w:pPr>
      <w:r>
        <w:rPr>
          <w:shd w:val="clear" w:color="auto" w:fill="FFFFFF"/>
          <w:lang w:val="en-US"/>
        </w:rPr>
        <w:t>{…}</w:t>
      </w:r>
    </w:p>
    <w:p w:rsidR="005B5FEA" w:rsidRPr="00A74699" w:rsidRDefault="005B5FEA" w:rsidP="005B5FEA">
      <w:pPr>
        <w:spacing w:line="360" w:lineRule="auto"/>
        <w:ind w:left="567" w:firstLine="567"/>
        <w:jc w:val="both"/>
        <w:rPr>
          <w:bCs/>
          <w:lang w:val="en-US"/>
        </w:rPr>
      </w:pPr>
      <w:r w:rsidRPr="00A74699">
        <w:rPr>
          <w:bCs/>
          <w:lang w:val="en-US"/>
        </w:rPr>
        <w:t xml:space="preserve">  // To Left</w:t>
      </w:r>
    </w:p>
    <w:p w:rsidR="00C62456" w:rsidRPr="004F034E" w:rsidRDefault="005B5FEA" w:rsidP="00C62456">
      <w:pPr>
        <w:spacing w:line="360" w:lineRule="auto"/>
        <w:ind w:left="567" w:firstLine="567"/>
        <w:jc w:val="both"/>
        <w:rPr>
          <w:shd w:val="clear" w:color="auto" w:fill="FFFFFF"/>
        </w:rPr>
      </w:pPr>
      <w:r w:rsidRPr="00A74699">
        <w:rPr>
          <w:bCs/>
          <w:lang w:val="en-US"/>
        </w:rPr>
        <w:t xml:space="preserve">  if</w:t>
      </w:r>
      <w:r w:rsidRPr="004F034E">
        <w:rPr>
          <w:bCs/>
        </w:rPr>
        <w:t xml:space="preserve"> (</w:t>
      </w:r>
      <w:r w:rsidRPr="00A74699">
        <w:rPr>
          <w:bCs/>
          <w:lang w:val="en-US"/>
        </w:rPr>
        <w:t>state</w:t>
      </w:r>
      <w:r w:rsidRPr="004F034E">
        <w:rPr>
          <w:bCs/>
        </w:rPr>
        <w:t xml:space="preserve"> == 4)</w:t>
      </w:r>
      <w:r w:rsidR="00C62456" w:rsidRPr="004F034E">
        <w:rPr>
          <w:shd w:val="clear" w:color="auto" w:fill="FFFFFF"/>
        </w:rPr>
        <w:t xml:space="preserve"> </w:t>
      </w:r>
    </w:p>
    <w:p w:rsidR="005B5FEA" w:rsidRPr="004F034E" w:rsidRDefault="00C62456" w:rsidP="00C62456">
      <w:pPr>
        <w:spacing w:line="360" w:lineRule="auto"/>
        <w:ind w:left="567" w:firstLine="567"/>
        <w:jc w:val="both"/>
        <w:rPr>
          <w:bCs/>
        </w:rPr>
      </w:pPr>
      <w:r w:rsidRPr="004F034E">
        <w:rPr>
          <w:shd w:val="clear" w:color="auto" w:fill="FFFFFF"/>
        </w:rPr>
        <w:t>{…}</w:t>
      </w:r>
    </w:p>
    <w:p w:rsidR="00FE7C8A" w:rsidRPr="00A74699" w:rsidRDefault="002F5A56" w:rsidP="009E6D56">
      <w:pPr>
        <w:spacing w:line="360" w:lineRule="auto"/>
        <w:ind w:left="567" w:firstLine="567"/>
        <w:jc w:val="both"/>
        <w:rPr>
          <w:b/>
        </w:rPr>
      </w:pPr>
      <w:r w:rsidRPr="00BE4976">
        <w:rPr>
          <w:bCs/>
        </w:rPr>
        <w:br w:type="page"/>
      </w:r>
      <w:r w:rsidRPr="00A74699">
        <w:rPr>
          <w:b/>
        </w:rPr>
        <w:lastRenderedPageBreak/>
        <w:t xml:space="preserve">6. Тестирование </w:t>
      </w:r>
      <w:r w:rsidR="00BE4976" w:rsidRPr="00A74699">
        <w:rPr>
          <w:b/>
        </w:rPr>
        <w:t xml:space="preserve">разрабатываемой </w:t>
      </w:r>
      <w:r w:rsidRPr="00A74699">
        <w:rPr>
          <w:b/>
        </w:rPr>
        <w:t>системы</w:t>
      </w:r>
    </w:p>
    <w:p w:rsidR="00BE4976" w:rsidRPr="00A74699" w:rsidRDefault="00BE4976" w:rsidP="009E6D56">
      <w:pPr>
        <w:spacing w:line="360" w:lineRule="auto"/>
        <w:ind w:left="567" w:firstLine="567"/>
        <w:jc w:val="both"/>
      </w:pPr>
      <w:r w:rsidRPr="00A74699">
        <w:t>Тестирование системы является одной из самых важных частей процесса разработки</w:t>
      </w:r>
      <w:r w:rsidR="003572BC" w:rsidRPr="00A74699">
        <w:t xml:space="preserve"> и проверки полученного результата</w:t>
      </w:r>
      <w:r w:rsidRPr="00A74699">
        <w:t>.</w:t>
      </w:r>
      <w:r w:rsidR="003572BC" w:rsidRPr="00A74699">
        <w:t xml:space="preserve"> В процессе разработки тестирование позволяет выявить недостатки как программной, так и аппаратной частей:</w:t>
      </w:r>
    </w:p>
    <w:p w:rsidR="003572BC" w:rsidRPr="00A74699" w:rsidRDefault="003572BC" w:rsidP="009E6D56">
      <w:pPr>
        <w:spacing w:line="360" w:lineRule="auto"/>
        <w:ind w:left="567" w:firstLine="567"/>
        <w:jc w:val="both"/>
      </w:pPr>
      <w:r w:rsidRPr="00A74699">
        <w:t>- </w:t>
      </w:r>
      <w:r w:rsidR="00664AB8" w:rsidRPr="00A74699">
        <w:t>П</w:t>
      </w:r>
      <w:r w:rsidRPr="00A74699">
        <w:t>рограммной части</w:t>
      </w:r>
      <w:r w:rsidR="00664AB8" w:rsidRPr="00A74699">
        <w:t>:</w:t>
      </w:r>
      <w:r w:rsidRPr="00A74699">
        <w:t xml:space="preserve"> </w:t>
      </w:r>
      <w:r w:rsidR="00664AB8" w:rsidRPr="00A74699">
        <w:t>П</w:t>
      </w:r>
      <w:r w:rsidRPr="00A74699">
        <w:t xml:space="preserve">озволяет выявить, на начальной стадии, правильный выбор алгоритма и его реализация в программном коде. Выявлять </w:t>
      </w:r>
      <w:r w:rsidR="006E6E96" w:rsidRPr="00A74699">
        <w:t>и исправлять ошибки, возникающие в процессе написания основной части, которые невозможно выявить без фактического испытания или его моделирования в виртуальном пространстве.</w:t>
      </w:r>
    </w:p>
    <w:p w:rsidR="006E6E96" w:rsidRPr="00A74699" w:rsidRDefault="006E6E96" w:rsidP="009E6D56">
      <w:pPr>
        <w:spacing w:line="360" w:lineRule="auto"/>
        <w:ind w:left="567" w:firstLine="567"/>
        <w:jc w:val="both"/>
        <w:rPr>
          <w:bCs/>
          <w:szCs w:val="28"/>
        </w:rPr>
      </w:pPr>
      <w:r w:rsidRPr="00A74699">
        <w:t>- </w:t>
      </w:r>
      <w:r w:rsidR="00664AB8" w:rsidRPr="00A74699">
        <w:t>А</w:t>
      </w:r>
      <w:r w:rsidRPr="00A74699">
        <w:t>ппаратной части</w:t>
      </w:r>
      <w:r w:rsidR="00664AB8" w:rsidRPr="00A74699">
        <w:t>:</w:t>
      </w:r>
      <w:r w:rsidRPr="00A74699">
        <w:t xml:space="preserve"> </w:t>
      </w:r>
      <w:r w:rsidR="00664AB8" w:rsidRPr="00A74699">
        <w:t>Т</w:t>
      </w:r>
      <w:r w:rsidRPr="00A74699">
        <w:t xml:space="preserve">акже важная часть разработки. В рамках </w:t>
      </w:r>
      <w:r w:rsidRPr="00A74699">
        <w:rPr>
          <w:bCs/>
          <w:szCs w:val="28"/>
        </w:rPr>
        <w:t>выпускной квалификационной работы это позволило выявить недостатки изначального размещения датчиков по периметру робота, нехватку датчиков для нормального функционирования системы. Относительно начальных требований к разработке количество датчиков увеличилось в два раза, и поменялось расположение датчиков на роботе.</w:t>
      </w:r>
    </w:p>
    <w:p w:rsidR="006E6E96" w:rsidRPr="00A74699" w:rsidRDefault="00664AB8" w:rsidP="009E6D56">
      <w:pPr>
        <w:spacing w:line="360" w:lineRule="auto"/>
        <w:ind w:left="567" w:firstLine="567"/>
        <w:jc w:val="both"/>
      </w:pPr>
      <w:r w:rsidRPr="00A74699">
        <w:t xml:space="preserve">Проверка работоспособности системы проводилась с начала разработки, и финальным этапом разработки является фактическое подтверждение заявленных требований системы. Подтверждением результата разработки </w:t>
      </w:r>
      <w:proofErr w:type="spellStart"/>
      <w:r w:rsidRPr="00A74699">
        <w:rPr>
          <w:szCs w:val="28"/>
        </w:rPr>
        <w:t>программно</w:t>
      </w:r>
      <w:proofErr w:type="spellEnd"/>
      <w:r w:rsidRPr="00A74699">
        <w:rPr>
          <w:szCs w:val="28"/>
        </w:rPr>
        <w:t>–аппаратной системы обнаружения препятствий для мобильного робота является видеоматериал</w:t>
      </w:r>
      <w:r w:rsidR="00A74699">
        <w:rPr>
          <w:szCs w:val="28"/>
        </w:rPr>
        <w:t>,</w:t>
      </w:r>
      <w:r w:rsidRPr="00A74699">
        <w:rPr>
          <w:szCs w:val="28"/>
        </w:rPr>
        <w:t xml:space="preserve"> приложенный к данной работе.</w:t>
      </w:r>
    </w:p>
    <w:p w:rsidR="000F1D77" w:rsidRPr="00A74699" w:rsidRDefault="002F5A56" w:rsidP="00A74699">
      <w:pPr>
        <w:spacing w:line="360" w:lineRule="auto"/>
        <w:ind w:left="567" w:firstLine="567"/>
        <w:jc w:val="both"/>
      </w:pPr>
      <w:r w:rsidRPr="00BE4976">
        <w:rPr>
          <w:bCs/>
          <w:sz w:val="28"/>
        </w:rPr>
        <w:br w:type="page"/>
      </w:r>
      <w:r w:rsidR="000F1D77" w:rsidRPr="00A74699">
        <w:lastRenderedPageBreak/>
        <w:t>Заключение</w:t>
      </w:r>
    </w:p>
    <w:p w:rsidR="005B46DB" w:rsidRPr="00A74699" w:rsidRDefault="005B46DB" w:rsidP="00A74699">
      <w:pPr>
        <w:spacing w:line="360" w:lineRule="auto"/>
        <w:ind w:left="567" w:firstLine="567"/>
        <w:jc w:val="both"/>
        <w:rPr>
          <w:spacing w:val="15"/>
        </w:rPr>
      </w:pPr>
      <w:r w:rsidRPr="00A74699">
        <w:rPr>
          <w:bCs/>
        </w:rPr>
        <w:t xml:space="preserve">В результате выполнения выпускной квалификационной работы </w:t>
      </w:r>
      <w:r w:rsidR="00BB3FFE">
        <w:rPr>
          <w:bCs/>
        </w:rPr>
        <w:t>была</w:t>
      </w:r>
      <w:r w:rsidRPr="00A74699">
        <w:rPr>
          <w:bCs/>
        </w:rPr>
        <w:t xml:space="preserve"> разработана </w:t>
      </w:r>
      <w:r w:rsidRPr="00A74699">
        <w:rPr>
          <w:iCs/>
        </w:rPr>
        <w:t xml:space="preserve">программно-аппаратная система обнаружения препятствий для мобильного робота </w:t>
      </w:r>
      <w:proofErr w:type="spellStart"/>
      <w:r w:rsidRPr="00A74699">
        <w:rPr>
          <w:spacing w:val="15"/>
        </w:rPr>
        <w:t>телеприсутствия</w:t>
      </w:r>
      <w:proofErr w:type="spellEnd"/>
      <w:r w:rsidRPr="00A74699">
        <w:rPr>
          <w:spacing w:val="15"/>
        </w:rPr>
        <w:t xml:space="preserve"> </w:t>
      </w:r>
      <w:proofErr w:type="spellStart"/>
      <w:r w:rsidRPr="00A74699">
        <w:rPr>
          <w:spacing w:val="15"/>
        </w:rPr>
        <w:t>ElcBot</w:t>
      </w:r>
      <w:proofErr w:type="spellEnd"/>
      <w:r w:rsidRPr="00A74699">
        <w:rPr>
          <w:spacing w:val="15"/>
        </w:rPr>
        <w:t xml:space="preserve">. Система основана на эффекте </w:t>
      </w:r>
      <w:proofErr w:type="spellStart"/>
      <w:r w:rsidRPr="00A74699">
        <w:rPr>
          <w:spacing w:val="15"/>
        </w:rPr>
        <w:t>эхолокации</w:t>
      </w:r>
      <w:proofErr w:type="spellEnd"/>
      <w:r w:rsidRPr="00A74699">
        <w:rPr>
          <w:spacing w:val="15"/>
        </w:rPr>
        <w:t>.</w:t>
      </w:r>
    </w:p>
    <w:p w:rsidR="000F1D77" w:rsidRPr="00A74699" w:rsidRDefault="005B46DB" w:rsidP="00A74699">
      <w:pPr>
        <w:spacing w:line="360" w:lineRule="auto"/>
        <w:ind w:left="567" w:firstLine="567"/>
        <w:jc w:val="both"/>
        <w:rPr>
          <w:spacing w:val="15"/>
        </w:rPr>
      </w:pPr>
      <w:r w:rsidRPr="00A74699">
        <w:rPr>
          <w:spacing w:val="15"/>
        </w:rPr>
        <w:t>Система стабильно и безошибочно распознаёт препятствие и не позволяет врезаться</w:t>
      </w:r>
      <w:r w:rsidR="00BB3FFE">
        <w:rPr>
          <w:spacing w:val="15"/>
        </w:rPr>
        <w:t xml:space="preserve"> в препятствия</w:t>
      </w:r>
      <w:r w:rsidRPr="00A74699">
        <w:rPr>
          <w:spacing w:val="15"/>
        </w:rPr>
        <w:t xml:space="preserve"> при движении в различных режимах. Результатом явилось внедрение </w:t>
      </w:r>
      <w:r w:rsidR="007C2AC3" w:rsidRPr="00A74699">
        <w:rPr>
          <w:spacing w:val="15"/>
        </w:rPr>
        <w:t xml:space="preserve">разрабатываемой системы </w:t>
      </w:r>
      <w:r w:rsidRPr="00A74699">
        <w:rPr>
          <w:spacing w:val="15"/>
        </w:rPr>
        <w:t xml:space="preserve">в проект </w:t>
      </w:r>
      <w:r w:rsidRPr="00A74699">
        <w:rPr>
          <w:iCs/>
        </w:rPr>
        <w:t xml:space="preserve">робота </w:t>
      </w:r>
      <w:proofErr w:type="spellStart"/>
      <w:r w:rsidRPr="00A74699">
        <w:rPr>
          <w:spacing w:val="15"/>
        </w:rPr>
        <w:t>телеприсутствия</w:t>
      </w:r>
      <w:proofErr w:type="spellEnd"/>
      <w:r w:rsidRPr="00A74699">
        <w:rPr>
          <w:spacing w:val="15"/>
        </w:rPr>
        <w:t xml:space="preserve"> </w:t>
      </w:r>
      <w:proofErr w:type="spellStart"/>
      <w:r w:rsidRPr="00A74699">
        <w:rPr>
          <w:spacing w:val="15"/>
        </w:rPr>
        <w:t>ElcBot</w:t>
      </w:r>
      <w:proofErr w:type="spellEnd"/>
      <w:r w:rsidRPr="00A74699">
        <w:rPr>
          <w:spacing w:val="15"/>
        </w:rPr>
        <w:t>.</w:t>
      </w:r>
    </w:p>
    <w:p w:rsidR="005B46DB" w:rsidRPr="00A74699" w:rsidRDefault="005B46DB" w:rsidP="00A74699">
      <w:pPr>
        <w:spacing w:line="360" w:lineRule="auto"/>
        <w:ind w:left="567" w:firstLine="567"/>
        <w:jc w:val="both"/>
        <w:rPr>
          <w:bCs/>
        </w:rPr>
      </w:pPr>
      <w:r w:rsidRPr="00A74699">
        <w:rPr>
          <w:spacing w:val="15"/>
        </w:rPr>
        <w:t>В дальнейшем данную систему можно будет модернизировать и у</w:t>
      </w:r>
      <w:r w:rsidR="00A106FE" w:rsidRPr="00A74699">
        <w:rPr>
          <w:spacing w:val="15"/>
        </w:rPr>
        <w:t>лучшить быстродействие и расширить функциональность системы в целом.</w:t>
      </w:r>
    </w:p>
    <w:p w:rsidR="009C51C8" w:rsidRPr="00A74699" w:rsidRDefault="00E60C19" w:rsidP="00A74699">
      <w:pPr>
        <w:spacing w:line="360" w:lineRule="auto"/>
        <w:ind w:left="1134" w:hanging="567"/>
        <w:jc w:val="both"/>
        <w:rPr>
          <w:lang w:val="en-US"/>
        </w:rPr>
      </w:pPr>
      <w:r w:rsidRPr="00A61331">
        <w:br w:type="page"/>
      </w:r>
      <w:r w:rsidR="004E4578" w:rsidRPr="00A74699">
        <w:lastRenderedPageBreak/>
        <w:t>Список л</w:t>
      </w:r>
      <w:r w:rsidR="00FF3D90" w:rsidRPr="00A74699">
        <w:t>итератур</w:t>
      </w:r>
      <w:r w:rsidR="004E4578" w:rsidRPr="00A74699">
        <w:t>ы</w:t>
      </w:r>
    </w:p>
    <w:p w:rsidR="00C50EDA" w:rsidRPr="00A74699" w:rsidRDefault="00C50EDA" w:rsidP="00A74699">
      <w:pPr>
        <w:numPr>
          <w:ilvl w:val="0"/>
          <w:numId w:val="18"/>
        </w:numPr>
        <w:spacing w:line="360" w:lineRule="auto"/>
        <w:ind w:left="1134" w:hanging="567"/>
        <w:jc w:val="both"/>
      </w:pPr>
      <w:r w:rsidRPr="00A74699">
        <w:t xml:space="preserve">Сайт проекта робота </w:t>
      </w:r>
      <w:proofErr w:type="spellStart"/>
      <w:r w:rsidRPr="00A74699">
        <w:t>телеприсутствия</w:t>
      </w:r>
      <w:proofErr w:type="spellEnd"/>
      <w:r w:rsidR="00396E00" w:rsidRPr="00A74699">
        <w:t xml:space="preserve"> [Электронный ресурс]. Режим доступа: </w:t>
      </w:r>
      <w:hyperlink r:id="rId38" w:history="1">
        <w:r w:rsidRPr="00A74699">
          <w:rPr>
            <w:rStyle w:val="ac"/>
            <w:lang w:val="en-US"/>
          </w:rPr>
          <w:t>https</w:t>
        </w:r>
        <w:r w:rsidRPr="00A74699">
          <w:rPr>
            <w:rStyle w:val="ac"/>
          </w:rPr>
          <w:t>://</w:t>
        </w:r>
        <w:proofErr w:type="spellStart"/>
        <w:r w:rsidRPr="00A74699">
          <w:rPr>
            <w:rStyle w:val="ac"/>
            <w:lang w:val="en-US"/>
          </w:rPr>
          <w:t>tinyroboticsteam</w:t>
        </w:r>
        <w:proofErr w:type="spellEnd"/>
        <w:r w:rsidRPr="00A74699">
          <w:rPr>
            <w:rStyle w:val="ac"/>
          </w:rPr>
          <w:t>.</w:t>
        </w:r>
        <w:proofErr w:type="spellStart"/>
        <w:r w:rsidRPr="00A74699">
          <w:rPr>
            <w:rStyle w:val="ac"/>
            <w:lang w:val="en-US"/>
          </w:rPr>
          <w:t>github</w:t>
        </w:r>
        <w:proofErr w:type="spellEnd"/>
        <w:r w:rsidRPr="00A74699">
          <w:rPr>
            <w:rStyle w:val="ac"/>
          </w:rPr>
          <w:t>.</w:t>
        </w:r>
        <w:proofErr w:type="spellStart"/>
        <w:r w:rsidRPr="00A74699">
          <w:rPr>
            <w:rStyle w:val="ac"/>
            <w:lang w:val="en-US"/>
          </w:rPr>
          <w:t>io</w:t>
        </w:r>
        <w:proofErr w:type="spellEnd"/>
      </w:hyperlink>
    </w:p>
    <w:p w:rsidR="00C50EDA" w:rsidRPr="00A74699" w:rsidRDefault="004148D9" w:rsidP="00A74699">
      <w:pPr>
        <w:numPr>
          <w:ilvl w:val="0"/>
          <w:numId w:val="18"/>
        </w:numPr>
        <w:spacing w:line="360" w:lineRule="auto"/>
        <w:ind w:left="1134" w:hanging="567"/>
        <w:jc w:val="both"/>
      </w:pPr>
      <w:r w:rsidRPr="00A74699">
        <w:t xml:space="preserve">Википедия – Свободная энциклопедия [Электронный ресурс]. Режим доступа: </w:t>
      </w:r>
      <w:hyperlink r:id="rId39" w:history="1">
        <w:r w:rsidRPr="00A74699">
          <w:rPr>
            <w:rStyle w:val="ac"/>
          </w:rPr>
          <w:t>https://ru.wikipedia.org/wiki/</w:t>
        </w:r>
      </w:hyperlink>
    </w:p>
    <w:p w:rsidR="00C50EDA" w:rsidRPr="004F034E" w:rsidRDefault="00C50EDA" w:rsidP="00A74699">
      <w:pPr>
        <w:numPr>
          <w:ilvl w:val="0"/>
          <w:numId w:val="18"/>
        </w:numPr>
        <w:spacing w:line="360" w:lineRule="auto"/>
        <w:ind w:left="1134" w:hanging="567"/>
        <w:jc w:val="both"/>
      </w:pPr>
      <w:r w:rsidRPr="00A74699">
        <w:t xml:space="preserve">Основы робототехники и общие сведения о роботах. Устройство роботов [Электронный ресурс]. Режим доступа: </w:t>
      </w:r>
      <w:hyperlink r:id="rId40" w:history="1">
        <w:r w:rsidRPr="00A74699">
          <w:rPr>
            <w:rStyle w:val="ac"/>
          </w:rPr>
          <w:t>https://www.raspberrypi.org/</w:t>
        </w:r>
      </w:hyperlink>
    </w:p>
    <w:p w:rsidR="00C50EDA" w:rsidRPr="00A74699" w:rsidRDefault="00C50EDA" w:rsidP="00A74699">
      <w:pPr>
        <w:numPr>
          <w:ilvl w:val="0"/>
          <w:numId w:val="18"/>
        </w:numPr>
        <w:spacing w:line="360" w:lineRule="auto"/>
        <w:ind w:left="1134" w:hanging="567"/>
        <w:jc w:val="both"/>
      </w:pPr>
      <w:r w:rsidRPr="00A74699">
        <w:rPr>
          <w:shd w:val="clear" w:color="auto" w:fill="FFFFFF"/>
        </w:rPr>
        <w:t xml:space="preserve">Материалы по программированию </w:t>
      </w:r>
      <w:proofErr w:type="spellStart"/>
      <w:r w:rsidRPr="00A74699">
        <w:rPr>
          <w:shd w:val="clear" w:color="auto" w:fill="FFFFFF"/>
        </w:rPr>
        <w:t>Arduino</w:t>
      </w:r>
      <w:proofErr w:type="spellEnd"/>
      <w:r w:rsidRPr="00A74699">
        <w:rPr>
          <w:color w:val="555555"/>
          <w:shd w:val="clear" w:color="auto" w:fill="FFFFFF"/>
        </w:rPr>
        <w:t xml:space="preserve"> </w:t>
      </w:r>
      <w:r w:rsidRPr="00A74699">
        <w:t xml:space="preserve">[Электронный ресурс]. Режим доступа: </w:t>
      </w:r>
      <w:hyperlink r:id="rId41" w:history="1">
        <w:r w:rsidRPr="00A74699">
          <w:rPr>
            <w:rStyle w:val="ac"/>
            <w:lang w:val="en-US"/>
          </w:rPr>
          <w:t>https</w:t>
        </w:r>
        <w:r w:rsidRPr="00A74699">
          <w:rPr>
            <w:rStyle w:val="ac"/>
          </w:rPr>
          <w:t>://</w:t>
        </w:r>
        <w:proofErr w:type="spellStart"/>
        <w:r w:rsidRPr="00A74699">
          <w:rPr>
            <w:rStyle w:val="ac"/>
            <w:lang w:val="en-US"/>
          </w:rPr>
          <w:t>arduino</w:t>
        </w:r>
        <w:proofErr w:type="spellEnd"/>
        <w:r w:rsidRPr="00A74699">
          <w:rPr>
            <w:rStyle w:val="ac"/>
          </w:rPr>
          <w:t>.</w:t>
        </w:r>
        <w:proofErr w:type="spellStart"/>
        <w:r w:rsidRPr="00A74699">
          <w:rPr>
            <w:rStyle w:val="ac"/>
            <w:lang w:val="en-US"/>
          </w:rPr>
          <w:t>ru</w:t>
        </w:r>
        <w:proofErr w:type="spellEnd"/>
      </w:hyperlink>
    </w:p>
    <w:p w:rsidR="00396E00" w:rsidRPr="00A74699" w:rsidRDefault="00396E00" w:rsidP="00A74699">
      <w:pPr>
        <w:numPr>
          <w:ilvl w:val="0"/>
          <w:numId w:val="18"/>
        </w:numPr>
        <w:spacing w:line="360" w:lineRule="auto"/>
        <w:ind w:left="1134" w:hanging="567"/>
        <w:jc w:val="both"/>
      </w:pPr>
      <w:r w:rsidRPr="00A74699">
        <w:rPr>
          <w:lang w:val="en-US"/>
        </w:rPr>
        <w:t>ARDUINOMASTER</w:t>
      </w:r>
      <w:r w:rsidRPr="00A74699">
        <w:t xml:space="preserve"> </w:t>
      </w:r>
      <w:r w:rsidR="00C50EDA" w:rsidRPr="00A74699">
        <w:t xml:space="preserve">Русское </w:t>
      </w:r>
      <w:proofErr w:type="spellStart"/>
      <w:r w:rsidR="00C50EDA" w:rsidRPr="00A74699">
        <w:t>Ардуин</w:t>
      </w:r>
      <w:r w:rsidRPr="00A74699">
        <w:t>о</w:t>
      </w:r>
      <w:proofErr w:type="spellEnd"/>
      <w:r w:rsidRPr="00A74699">
        <w:t xml:space="preserve"> – сообщество [Электронный ресурс]. Режим доступа:</w:t>
      </w:r>
      <w:hyperlink r:id="rId42" w:history="1">
        <w:r w:rsidR="00C50EDA" w:rsidRPr="00A74699">
          <w:rPr>
            <w:rStyle w:val="ac"/>
            <w:lang w:val="en-US"/>
          </w:rPr>
          <w:t>https</w:t>
        </w:r>
        <w:r w:rsidR="00C50EDA" w:rsidRPr="00A74699">
          <w:rPr>
            <w:rStyle w:val="ac"/>
          </w:rPr>
          <w:t>://</w:t>
        </w:r>
        <w:proofErr w:type="spellStart"/>
        <w:r w:rsidR="00C50EDA" w:rsidRPr="00A74699">
          <w:rPr>
            <w:rStyle w:val="ac"/>
            <w:lang w:val="en-US"/>
          </w:rPr>
          <w:t>arduinomaster</w:t>
        </w:r>
        <w:proofErr w:type="spellEnd"/>
        <w:r w:rsidR="00C50EDA" w:rsidRPr="00A74699">
          <w:rPr>
            <w:rStyle w:val="ac"/>
          </w:rPr>
          <w:t>.</w:t>
        </w:r>
        <w:proofErr w:type="spellStart"/>
        <w:r w:rsidR="00C50EDA" w:rsidRPr="00A74699">
          <w:rPr>
            <w:rStyle w:val="ac"/>
            <w:lang w:val="en-US"/>
          </w:rPr>
          <w:t>ru</w:t>
        </w:r>
        <w:proofErr w:type="spellEnd"/>
      </w:hyperlink>
    </w:p>
    <w:p w:rsidR="00C50EDA" w:rsidRPr="00A74699" w:rsidRDefault="00396E00" w:rsidP="00A74699">
      <w:pPr>
        <w:numPr>
          <w:ilvl w:val="0"/>
          <w:numId w:val="18"/>
        </w:numPr>
        <w:spacing w:line="360" w:lineRule="auto"/>
        <w:ind w:left="1134" w:hanging="567"/>
        <w:jc w:val="both"/>
      </w:pPr>
      <w:proofErr w:type="spellStart"/>
      <w:r w:rsidRPr="00A74699">
        <w:rPr>
          <w:shd w:val="clear" w:color="auto" w:fill="FFFFFF"/>
        </w:rPr>
        <w:t>RobotChip</w:t>
      </w:r>
      <w:proofErr w:type="spellEnd"/>
      <w:r w:rsidRPr="00A74699">
        <w:rPr>
          <w:shd w:val="clear" w:color="auto" w:fill="FFFFFF"/>
        </w:rPr>
        <w:t xml:space="preserve"> – Блог о проектах </w:t>
      </w:r>
      <w:proofErr w:type="spellStart"/>
      <w:r w:rsidRPr="00A74699">
        <w:rPr>
          <w:shd w:val="clear" w:color="auto" w:fill="FFFFFF"/>
        </w:rPr>
        <w:t>Arduino</w:t>
      </w:r>
      <w:proofErr w:type="spellEnd"/>
      <w:r w:rsidRPr="00A74699">
        <w:rPr>
          <w:shd w:val="clear" w:color="auto" w:fill="FFFFFF"/>
        </w:rPr>
        <w:t xml:space="preserve">, библиотеки, обзоры </w:t>
      </w:r>
      <w:r w:rsidRPr="00A74699">
        <w:t xml:space="preserve">[Электронный ресурс]. Режим доступа: </w:t>
      </w:r>
      <w:hyperlink r:id="rId43" w:history="1">
        <w:r w:rsidRPr="00A74699">
          <w:rPr>
            <w:rStyle w:val="ac"/>
            <w:lang w:val="en-US"/>
          </w:rPr>
          <w:t>https</w:t>
        </w:r>
        <w:r w:rsidRPr="00A74699">
          <w:rPr>
            <w:rStyle w:val="ac"/>
          </w:rPr>
          <w:t>://</w:t>
        </w:r>
        <w:proofErr w:type="spellStart"/>
        <w:r w:rsidRPr="00A74699">
          <w:rPr>
            <w:rStyle w:val="ac"/>
            <w:lang w:val="en-US"/>
          </w:rPr>
          <w:t>robotchip</w:t>
        </w:r>
        <w:proofErr w:type="spellEnd"/>
        <w:r w:rsidRPr="00A74699">
          <w:rPr>
            <w:rStyle w:val="ac"/>
          </w:rPr>
          <w:t>.</w:t>
        </w:r>
        <w:proofErr w:type="spellStart"/>
        <w:r w:rsidRPr="00A74699">
          <w:rPr>
            <w:rStyle w:val="ac"/>
            <w:lang w:val="en-US"/>
          </w:rPr>
          <w:t>ru</w:t>
        </w:r>
        <w:proofErr w:type="spellEnd"/>
      </w:hyperlink>
    </w:p>
    <w:p w:rsidR="00396E00" w:rsidRPr="00A74699" w:rsidRDefault="00396E00" w:rsidP="00A74699">
      <w:pPr>
        <w:numPr>
          <w:ilvl w:val="0"/>
          <w:numId w:val="18"/>
        </w:numPr>
        <w:spacing w:line="360" w:lineRule="auto"/>
        <w:ind w:left="1134" w:hanging="567"/>
        <w:jc w:val="both"/>
      </w:pPr>
      <w:r w:rsidRPr="00A74699">
        <w:rPr>
          <w:lang w:val="en-US"/>
        </w:rPr>
        <w:t>Raspberry Pi – Teach, Learn and Make with Raspberry Pi [</w:t>
      </w:r>
      <w:r w:rsidRPr="00A74699">
        <w:t>Электронный</w:t>
      </w:r>
      <w:r w:rsidRPr="00A74699">
        <w:rPr>
          <w:lang w:val="en-US"/>
        </w:rPr>
        <w:t xml:space="preserve"> </w:t>
      </w:r>
      <w:r w:rsidRPr="00A74699">
        <w:t>ресурс</w:t>
      </w:r>
      <w:r w:rsidRPr="00A74699">
        <w:rPr>
          <w:lang w:val="en-US"/>
        </w:rPr>
        <w:t xml:space="preserve">]. </w:t>
      </w:r>
      <w:r w:rsidRPr="00A74699">
        <w:t>Режим</w:t>
      </w:r>
      <w:r w:rsidRPr="00A74699">
        <w:rPr>
          <w:lang w:val="en-US"/>
        </w:rPr>
        <w:t xml:space="preserve"> </w:t>
      </w:r>
      <w:r w:rsidRPr="00A74699">
        <w:t>доступа</w:t>
      </w:r>
      <w:r w:rsidRPr="00A74699">
        <w:rPr>
          <w:lang w:val="en-US"/>
        </w:rPr>
        <w:t xml:space="preserve">: </w:t>
      </w:r>
      <w:hyperlink r:id="rId44" w:history="1">
        <w:r w:rsidRPr="00A74699">
          <w:rPr>
            <w:rStyle w:val="ac"/>
          </w:rPr>
          <w:t>https://www.raspberrypi.org/</w:t>
        </w:r>
      </w:hyperlink>
    </w:p>
    <w:p w:rsidR="00396E00" w:rsidRPr="00A74699" w:rsidRDefault="00396E00" w:rsidP="00A74699">
      <w:pPr>
        <w:numPr>
          <w:ilvl w:val="0"/>
          <w:numId w:val="18"/>
        </w:numPr>
        <w:spacing w:line="360" w:lineRule="auto"/>
        <w:ind w:left="1134" w:hanging="567"/>
        <w:jc w:val="both"/>
      </w:pPr>
      <w:r w:rsidRPr="00A74699">
        <w:rPr>
          <w:bdr w:val="none" w:sz="0" w:space="0" w:color="auto" w:frame="1"/>
        </w:rPr>
        <w:t>Сообщество EasyElectronics.ru</w:t>
      </w:r>
      <w:r w:rsidRPr="00A74699">
        <w:t xml:space="preserve"> [Электронный ресурс]. Режим доступа: </w:t>
      </w:r>
      <w:hyperlink r:id="rId45" w:history="1">
        <w:r w:rsidRPr="00A74699">
          <w:rPr>
            <w:rStyle w:val="ac"/>
          </w:rPr>
          <w:t>http://we.easyelectronics.ru/</w:t>
        </w:r>
      </w:hyperlink>
    </w:p>
    <w:p w:rsidR="004D2EFD" w:rsidRPr="00A74699" w:rsidRDefault="004D2EFD" w:rsidP="00A74699">
      <w:pPr>
        <w:numPr>
          <w:ilvl w:val="0"/>
          <w:numId w:val="18"/>
        </w:numPr>
        <w:spacing w:line="360" w:lineRule="auto"/>
        <w:ind w:left="1134" w:hanging="567"/>
        <w:jc w:val="both"/>
      </w:pPr>
      <w:proofErr w:type="spellStart"/>
      <w:r w:rsidRPr="00A74699">
        <w:rPr>
          <w:bCs/>
          <w:color w:val="222222"/>
          <w:shd w:val="clear" w:color="auto" w:fill="FFFFFF"/>
        </w:rPr>
        <w:t>Pikabu</w:t>
      </w:r>
      <w:proofErr w:type="spellEnd"/>
      <w:r w:rsidR="00396E00" w:rsidRPr="00A74699">
        <w:rPr>
          <w:b/>
          <w:bCs/>
          <w:color w:val="222222"/>
          <w:shd w:val="clear" w:color="auto" w:fill="FFFFFF"/>
        </w:rPr>
        <w:t xml:space="preserve"> </w:t>
      </w:r>
      <w:r w:rsidR="00396E00" w:rsidRPr="00A74699">
        <w:rPr>
          <w:color w:val="222222"/>
          <w:shd w:val="clear" w:color="auto" w:fill="FFFFFF"/>
        </w:rPr>
        <w:t>русскоязычное информационно</w:t>
      </w:r>
      <w:r w:rsidRPr="00A74699">
        <w:rPr>
          <w:color w:val="222222"/>
          <w:shd w:val="clear" w:color="auto" w:fill="FFFFFF"/>
        </w:rPr>
        <w:t xml:space="preserve"> – </w:t>
      </w:r>
      <w:r w:rsidR="00396E00" w:rsidRPr="00A74699">
        <w:rPr>
          <w:color w:val="222222"/>
          <w:shd w:val="clear" w:color="auto" w:fill="FFFFFF"/>
        </w:rPr>
        <w:t>развлекательное сообщество</w:t>
      </w:r>
      <w:r w:rsidRPr="00A74699">
        <w:rPr>
          <w:color w:val="222222"/>
          <w:shd w:val="clear" w:color="auto" w:fill="FFFFFF"/>
        </w:rPr>
        <w:t xml:space="preserve"> </w:t>
      </w:r>
      <w:r w:rsidR="00396E00" w:rsidRPr="00A74699">
        <w:t>[Электронный ресурс]. Режим доступа:</w:t>
      </w:r>
      <w:r w:rsidRPr="00A74699">
        <w:t xml:space="preserve"> </w:t>
      </w:r>
      <w:hyperlink r:id="rId46" w:history="1">
        <w:r w:rsidRPr="00A74699">
          <w:rPr>
            <w:rStyle w:val="ac"/>
          </w:rPr>
          <w:t>https://pikabu.ru/</w:t>
        </w:r>
      </w:hyperlink>
    </w:p>
    <w:p w:rsidR="008B13A2" w:rsidRPr="00A74699" w:rsidRDefault="008B13A2" w:rsidP="008B13A2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>
        <w:rPr>
          <w:bCs/>
          <w:color w:val="222222"/>
          <w:sz w:val="28"/>
          <w:szCs w:val="28"/>
          <w:shd w:val="clear" w:color="auto" w:fill="FFFFFF"/>
        </w:rPr>
        <w:br w:type="page"/>
      </w:r>
      <w:r w:rsidRPr="00A74699">
        <w:rPr>
          <w:bCs/>
          <w:color w:val="222222"/>
          <w:shd w:val="clear" w:color="auto" w:fill="FFFFFF"/>
        </w:rPr>
        <w:lastRenderedPageBreak/>
        <w:t>Приложения</w:t>
      </w:r>
    </w:p>
    <w:p w:rsidR="0007185D" w:rsidRPr="00A74699" w:rsidRDefault="0007185D" w:rsidP="008B13A2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</w:rPr>
        <w:t>Приложение 1. Исходный код исполнительной части.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  <w:lang w:val="en-US"/>
        </w:rPr>
        <w:t xml:space="preserve">#define SERIAL_SPEED 9600 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#include "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Ultrasonic.h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"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#define READ_SENSOR_INTERVAL 100UL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  <w:lang w:val="en-US"/>
        </w:rPr>
        <w:t xml:space="preserve">int IN1 = 7; // Input1 </w:t>
      </w:r>
      <w:r w:rsidRPr="00A74699">
        <w:rPr>
          <w:bCs/>
          <w:color w:val="222222"/>
          <w:shd w:val="clear" w:color="auto" w:fill="FFFFFF"/>
        </w:rPr>
        <w:t>подключен</w:t>
      </w:r>
      <w:r w:rsidRPr="004F034E">
        <w:rPr>
          <w:bCs/>
          <w:color w:val="222222"/>
          <w:shd w:val="clear" w:color="auto" w:fill="FFFFFF"/>
          <w:lang w:val="en-US"/>
        </w:rPr>
        <w:t xml:space="preserve"> </w:t>
      </w:r>
      <w:r w:rsidRPr="00A74699">
        <w:rPr>
          <w:bCs/>
          <w:color w:val="222222"/>
          <w:shd w:val="clear" w:color="auto" w:fill="FFFFFF"/>
        </w:rPr>
        <w:t>к</w:t>
      </w:r>
      <w:r w:rsidRPr="004F034E">
        <w:rPr>
          <w:bCs/>
          <w:color w:val="222222"/>
          <w:shd w:val="clear" w:color="auto" w:fill="FFFFFF"/>
          <w:lang w:val="en-US"/>
        </w:rPr>
        <w:t xml:space="preserve"> </w:t>
      </w:r>
      <w:r w:rsidRPr="00A74699">
        <w:rPr>
          <w:bCs/>
          <w:color w:val="222222"/>
          <w:shd w:val="clear" w:color="auto" w:fill="FFFFFF"/>
        </w:rPr>
        <w:t>выводу</w:t>
      </w:r>
      <w:r w:rsidRPr="004F034E">
        <w:rPr>
          <w:bCs/>
          <w:color w:val="222222"/>
          <w:shd w:val="clear" w:color="auto" w:fill="FFFFFF"/>
          <w:lang w:val="en-US"/>
        </w:rPr>
        <w:t xml:space="preserve"> 7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int IN2 = 6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int IN3 = 5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int IN4 = 4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int ENA = 9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int ENB = 3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char command = 'S'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char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prevCommand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'A'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int velocity = (4 + 1) * 10 + 100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unsigned long timer0 = 2000; 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unsigned long timer1 = 0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int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r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,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rL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,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,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Z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,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L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int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LZ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,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Z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,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ZL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,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rV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// Trig - A5,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// Echo - 46, 47, 48, 49, 50, 51, 52, 53.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Ultrasonic ultrasonic1(A15, 27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Ultrasonic ultrasonic2(A15, 35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Ultrasonic ultrasonic3(A15, 37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Ultrasonic ultrasonic4(A15, 31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Ultrasonic ultrasonic5(A15, 29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Ultrasonic ultrasonic6(A15, 33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Ultrasonic ultrasonic7(A15, 25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Ultrasonic ultrasonic8(A15, 23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Ultrasonic ultrasonic9(A15, 39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const int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stop_distanc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60; //cm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lastRenderedPageBreak/>
        <w:t>const int stop_distance2 = 30; //cm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  <w:lang w:val="en-US"/>
        </w:rPr>
        <w:t>int state = -1;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void 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setup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)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Serial.begin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SERIAL_SPEED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pinMod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ENA, OUTPUT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pinMod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1, OUTPUT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pinMod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2, OUTPUT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pinMod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ENB, OUTPUT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pinMod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4, OUTPUT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pinMod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3, OUTPUT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int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labflag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-1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static unsigned long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prevSensorTim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0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void 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loop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>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if ((unsigned 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long)(</w:t>
      </w:r>
      <w:proofErr w:type="spellStart"/>
      <w:proofErr w:type="gramEnd"/>
      <w:r w:rsidRPr="00A74699">
        <w:rPr>
          <w:bCs/>
          <w:color w:val="222222"/>
          <w:shd w:val="clear" w:color="auto" w:fill="FFFFFF"/>
          <w:lang w:val="en-US"/>
        </w:rPr>
        <w:t>millis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() -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prevSensorTim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) &gt; READ_SENSOR_INTERVAL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r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ultrasonic1.read(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L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ultrasonic3.read(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ZL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ultrasonic5.read(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Z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ultrasonic7.read(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rV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ultrasonic9.read(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delay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5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rL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ultrasonic2.read(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LZ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ultrasonic4.read(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r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ultrasonic6.read(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ultrasonic8.read(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if (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command !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 xml:space="preserve">= 'L') 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labflag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-1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state = -1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lastRenderedPageBreak/>
        <w:t xml:space="preserve">  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if 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lt; 60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state = 0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if (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gt;= 60) &amp;&amp; 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lt;= 70)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state = 1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if (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gt; 70) &amp;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&amp;  (</w:t>
      </w:r>
      <w:proofErr w:type="spellStart"/>
      <w:proofErr w:type="gramEnd"/>
      <w:r w:rsidRPr="00A74699">
        <w:rPr>
          <w:bCs/>
          <w:color w:val="222222"/>
          <w:shd w:val="clear" w:color="auto" w:fill="FFFFFF"/>
          <w:lang w:val="en-US"/>
        </w:rPr>
        <w:t>distP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lt;= 150)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state = 2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if (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gt; 150) &amp;&amp; 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Z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gt; 150)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state = 3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if (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r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lt; 60) || 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rL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lt; 60) || 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rV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lt;60))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</w:t>
      </w:r>
      <w:r w:rsidRPr="004F034E">
        <w:rPr>
          <w:bCs/>
          <w:color w:val="222222"/>
          <w:shd w:val="clear" w:color="auto" w:fill="FFFFFF"/>
          <w:lang w:val="en-US"/>
        </w:rPr>
        <w:t>state = 4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if 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labflag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= 1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if (state == 0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2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1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4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3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velocity + 2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velocity - 1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if (state == 1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0);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4F034E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4F034E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4F034E">
        <w:rPr>
          <w:bCs/>
          <w:color w:val="222222"/>
          <w:shd w:val="clear" w:color="auto" w:fill="FFFFFF"/>
          <w:lang w:val="en-US"/>
        </w:rPr>
        <w:t>ENB, 0);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  <w:lang w:val="en-US"/>
        </w:rPr>
        <w:t xml:space="preserve">        </w:t>
      </w:r>
      <w:proofErr w:type="gramStart"/>
      <w:r w:rsidRPr="004F034E">
        <w:rPr>
          <w:bCs/>
          <w:color w:val="222222"/>
          <w:shd w:val="clear" w:color="auto" w:fill="FFFFFF"/>
          <w:lang w:val="en-US"/>
        </w:rPr>
        <w:t>delay(</w:t>
      </w:r>
      <w:proofErr w:type="gramEnd"/>
      <w:r w:rsidRPr="004F034E">
        <w:rPr>
          <w:bCs/>
          <w:color w:val="222222"/>
          <w:shd w:val="clear" w:color="auto" w:fill="FFFFFF"/>
          <w:lang w:val="en-US"/>
        </w:rPr>
        <w:t>2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4F034E">
        <w:rPr>
          <w:bCs/>
          <w:color w:val="222222"/>
          <w:shd w:val="clear" w:color="auto" w:fill="FFFFFF"/>
          <w:lang w:val="en-US"/>
        </w:rPr>
        <w:t xml:space="preserve">        </w:t>
      </w:r>
      <w:r w:rsidRPr="00A74699">
        <w:rPr>
          <w:bCs/>
          <w:color w:val="222222"/>
          <w:shd w:val="clear" w:color="auto" w:fill="FFFFFF"/>
        </w:rPr>
        <w:t>// Смена направления вращения колёс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4F034E">
        <w:rPr>
          <w:bCs/>
          <w:color w:val="222222"/>
          <w:shd w:val="clear" w:color="auto" w:fill="FFFFFF"/>
        </w:rPr>
        <w:t xml:space="preserve"> (</w:t>
      </w:r>
      <w:r w:rsidRPr="00A74699">
        <w:rPr>
          <w:bCs/>
          <w:color w:val="222222"/>
          <w:shd w:val="clear" w:color="auto" w:fill="FFFFFF"/>
          <w:lang w:val="en-US"/>
        </w:rPr>
        <w:t>IN</w:t>
      </w:r>
      <w:r w:rsidRPr="004F034E">
        <w:rPr>
          <w:bCs/>
          <w:color w:val="222222"/>
          <w:shd w:val="clear" w:color="auto" w:fill="FFFFFF"/>
        </w:rPr>
        <w:t xml:space="preserve">2, </w:t>
      </w:r>
      <w:r w:rsidRPr="00A74699">
        <w:rPr>
          <w:bCs/>
          <w:color w:val="222222"/>
          <w:shd w:val="clear" w:color="auto" w:fill="FFFFFF"/>
          <w:lang w:val="en-US"/>
        </w:rPr>
        <w:t>LOW</w:t>
      </w:r>
      <w:r w:rsidRPr="004F034E">
        <w:rPr>
          <w:bCs/>
          <w:color w:val="222222"/>
          <w:shd w:val="clear" w:color="auto" w:fill="FFFFFF"/>
        </w:rPr>
        <w:t>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1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4, LOW);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4F034E">
        <w:rPr>
          <w:bCs/>
          <w:color w:val="222222"/>
          <w:shd w:val="clear" w:color="auto" w:fill="FFFFFF"/>
        </w:rPr>
        <w:t xml:space="preserve"> (</w:t>
      </w:r>
      <w:r w:rsidRPr="00A74699">
        <w:rPr>
          <w:bCs/>
          <w:color w:val="222222"/>
          <w:shd w:val="clear" w:color="auto" w:fill="FFFFFF"/>
          <w:lang w:val="en-US"/>
        </w:rPr>
        <w:t>IN</w:t>
      </w:r>
      <w:r w:rsidRPr="004F034E">
        <w:rPr>
          <w:bCs/>
          <w:color w:val="222222"/>
          <w:shd w:val="clear" w:color="auto" w:fill="FFFFFF"/>
        </w:rPr>
        <w:t xml:space="preserve">3, </w:t>
      </w:r>
      <w:r w:rsidRPr="00A74699">
        <w:rPr>
          <w:bCs/>
          <w:color w:val="222222"/>
          <w:shd w:val="clear" w:color="auto" w:fill="FFFFFF"/>
          <w:lang w:val="en-US"/>
        </w:rPr>
        <w:t>HIGH</w:t>
      </w:r>
      <w:r w:rsidRPr="004F034E">
        <w:rPr>
          <w:bCs/>
          <w:color w:val="222222"/>
          <w:shd w:val="clear" w:color="auto" w:fill="FFFFFF"/>
        </w:rPr>
        <w:t>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4F034E">
        <w:rPr>
          <w:bCs/>
          <w:color w:val="222222"/>
          <w:shd w:val="clear" w:color="auto" w:fill="FFFFFF"/>
        </w:rPr>
        <w:t xml:space="preserve">        </w:t>
      </w:r>
      <w:r w:rsidRPr="00A74699">
        <w:rPr>
          <w:bCs/>
          <w:color w:val="222222"/>
          <w:shd w:val="clear" w:color="auto" w:fill="FFFFFF"/>
        </w:rPr>
        <w:t>// Установка скважности ШИМ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</w:rPr>
        <w:t xml:space="preserve">        </w:t>
      </w:r>
      <w:proofErr w:type="spellStart"/>
      <w:proofErr w:type="gramStart"/>
      <w:r w:rsidRPr="004F034E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4F034E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4F034E">
        <w:rPr>
          <w:bCs/>
          <w:color w:val="222222"/>
          <w:shd w:val="clear" w:color="auto" w:fill="FFFFFF"/>
          <w:lang w:val="en-US"/>
        </w:rPr>
        <w:t>ENA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  <w:lang w:val="en-US"/>
        </w:rPr>
        <w:lastRenderedPageBreak/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velocity);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</w:t>
      </w:r>
      <w:r w:rsidRPr="004F034E">
        <w:rPr>
          <w:bCs/>
          <w:color w:val="222222"/>
          <w:shd w:val="clear" w:color="auto" w:fill="FFFFFF"/>
        </w:rPr>
        <w:t>}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4F034E">
        <w:rPr>
          <w:bCs/>
          <w:color w:val="222222"/>
          <w:shd w:val="clear" w:color="auto" w:fill="FFFFFF"/>
        </w:rPr>
        <w:t xml:space="preserve">      </w:t>
      </w:r>
      <w:r w:rsidRPr="00A74699">
        <w:rPr>
          <w:bCs/>
          <w:color w:val="222222"/>
          <w:shd w:val="clear" w:color="auto" w:fill="FFFFFF"/>
          <w:lang w:val="en-US"/>
        </w:rPr>
        <w:t>if</w:t>
      </w:r>
      <w:r w:rsidRPr="004F034E">
        <w:rPr>
          <w:bCs/>
          <w:color w:val="222222"/>
          <w:shd w:val="clear" w:color="auto" w:fill="FFFFFF"/>
        </w:rPr>
        <w:t xml:space="preserve"> (</w:t>
      </w:r>
      <w:r w:rsidRPr="00A74699">
        <w:rPr>
          <w:bCs/>
          <w:color w:val="222222"/>
          <w:shd w:val="clear" w:color="auto" w:fill="FFFFFF"/>
          <w:lang w:val="en-US"/>
        </w:rPr>
        <w:t>state</w:t>
      </w:r>
      <w:r w:rsidRPr="004F034E">
        <w:rPr>
          <w:bCs/>
          <w:color w:val="222222"/>
          <w:shd w:val="clear" w:color="auto" w:fill="FFFFFF"/>
        </w:rPr>
        <w:t xml:space="preserve"> == 2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4F034E">
        <w:rPr>
          <w:bCs/>
          <w:color w:val="222222"/>
          <w:shd w:val="clear" w:color="auto" w:fill="FFFFFF"/>
        </w:rPr>
        <w:t xml:space="preserve">      </w:t>
      </w:r>
      <w:r w:rsidRPr="00A74699">
        <w:rPr>
          <w:bCs/>
          <w:color w:val="222222"/>
          <w:shd w:val="clear" w:color="auto" w:fill="FFFFFF"/>
        </w:rPr>
        <w:t>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</w:rPr>
        <w:t xml:space="preserve">        // B - левое колесо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</w:rPr>
        <w:t xml:space="preserve">        // A - правое колесо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</w:rPr>
        <w:t xml:space="preserve">        // больше скорости на правое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</w:rPr>
        <w:t xml:space="preserve"> (IN2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1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4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3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velocity - 1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velocity + 1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if (state == 3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// </w:t>
      </w:r>
      <w:r w:rsidRPr="00A74699">
        <w:rPr>
          <w:bCs/>
          <w:color w:val="222222"/>
          <w:shd w:val="clear" w:color="auto" w:fill="FFFFFF"/>
        </w:rPr>
        <w:t>остановка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delay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2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2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1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4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3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delay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100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// </w:t>
      </w:r>
      <w:r w:rsidRPr="00A74699">
        <w:rPr>
          <w:bCs/>
          <w:color w:val="222222"/>
          <w:shd w:val="clear" w:color="auto" w:fill="FFFFFF"/>
        </w:rPr>
        <w:t>поворот</w:t>
      </w:r>
      <w:r w:rsidRPr="00A74699">
        <w:rPr>
          <w:bCs/>
          <w:color w:val="222222"/>
          <w:shd w:val="clear" w:color="auto" w:fill="FFFFFF"/>
          <w:lang w:val="en-US"/>
        </w:rPr>
        <w:t xml:space="preserve"> </w:t>
      </w:r>
      <w:r w:rsidRPr="00A74699">
        <w:rPr>
          <w:bCs/>
          <w:color w:val="222222"/>
          <w:shd w:val="clear" w:color="auto" w:fill="FFFFFF"/>
        </w:rPr>
        <w:t>через</w:t>
      </w:r>
      <w:r w:rsidRPr="00A74699">
        <w:rPr>
          <w:bCs/>
          <w:color w:val="222222"/>
          <w:shd w:val="clear" w:color="auto" w:fill="FFFFFF"/>
          <w:lang w:val="en-US"/>
        </w:rPr>
        <w:t xml:space="preserve"> delay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// A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2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1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// B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lastRenderedPageBreak/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4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3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delay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80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2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1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4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3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delay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300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// </w:t>
      </w:r>
      <w:r w:rsidRPr="00A74699">
        <w:rPr>
          <w:bCs/>
          <w:color w:val="222222"/>
          <w:shd w:val="clear" w:color="auto" w:fill="FFFFFF"/>
        </w:rPr>
        <w:t>проезд</w:t>
      </w:r>
      <w:r w:rsidRPr="00A74699">
        <w:rPr>
          <w:bCs/>
          <w:color w:val="222222"/>
          <w:shd w:val="clear" w:color="auto" w:fill="FFFFFF"/>
          <w:lang w:val="en-US"/>
        </w:rPr>
        <w:t xml:space="preserve"> </w:t>
      </w:r>
      <w:r w:rsidRPr="00A74699">
        <w:rPr>
          <w:bCs/>
          <w:color w:val="222222"/>
          <w:shd w:val="clear" w:color="auto" w:fill="FFFFFF"/>
        </w:rPr>
        <w:t>вперёд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0);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4F034E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4F034E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4F034E">
        <w:rPr>
          <w:bCs/>
          <w:color w:val="222222"/>
          <w:shd w:val="clear" w:color="auto" w:fill="FFFFFF"/>
          <w:lang w:val="en-US"/>
        </w:rPr>
        <w:t>ENB, 0);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  <w:lang w:val="en-US"/>
        </w:rPr>
        <w:t xml:space="preserve">        //</w:t>
      </w:r>
      <w:proofErr w:type="gramStart"/>
      <w:r w:rsidRPr="004F034E">
        <w:rPr>
          <w:bCs/>
          <w:color w:val="222222"/>
          <w:shd w:val="clear" w:color="auto" w:fill="FFFFFF"/>
          <w:lang w:val="en-US"/>
        </w:rPr>
        <w:t>delay(</w:t>
      </w:r>
      <w:proofErr w:type="gramEnd"/>
      <w:r w:rsidRPr="004F034E">
        <w:rPr>
          <w:bCs/>
          <w:color w:val="222222"/>
          <w:shd w:val="clear" w:color="auto" w:fill="FFFFFF"/>
          <w:lang w:val="en-US"/>
        </w:rPr>
        <w:t>5000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  <w:lang w:val="en-US"/>
        </w:rPr>
        <w:t xml:space="preserve">      </w:t>
      </w:r>
      <w:r w:rsidRPr="00A74699">
        <w:rPr>
          <w:bCs/>
          <w:color w:val="222222"/>
          <w:shd w:val="clear" w:color="auto" w:fill="FFFFFF"/>
          <w:lang w:val="en-US"/>
        </w:rPr>
        <w:t>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if (state == 4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delay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2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// </w:t>
      </w:r>
      <w:r w:rsidRPr="00A74699">
        <w:rPr>
          <w:bCs/>
          <w:color w:val="222222"/>
          <w:shd w:val="clear" w:color="auto" w:fill="FFFFFF"/>
        </w:rPr>
        <w:t>поворот</w:t>
      </w:r>
      <w:r w:rsidRPr="00A74699">
        <w:rPr>
          <w:bCs/>
          <w:color w:val="222222"/>
          <w:shd w:val="clear" w:color="auto" w:fill="FFFFFF"/>
          <w:lang w:val="en-US"/>
        </w:rPr>
        <w:t xml:space="preserve"> </w:t>
      </w:r>
      <w:r w:rsidRPr="00A74699">
        <w:rPr>
          <w:bCs/>
          <w:color w:val="222222"/>
          <w:shd w:val="clear" w:color="auto" w:fill="FFFFFF"/>
        </w:rPr>
        <w:t>налево</w:t>
      </w:r>
      <w:r w:rsidRPr="00A74699">
        <w:rPr>
          <w:bCs/>
          <w:color w:val="222222"/>
          <w:shd w:val="clear" w:color="auto" w:fill="FFFFFF"/>
          <w:lang w:val="en-US"/>
        </w:rPr>
        <w:t xml:space="preserve"> </w:t>
      </w:r>
      <w:r w:rsidRPr="00A74699">
        <w:rPr>
          <w:bCs/>
          <w:color w:val="222222"/>
          <w:shd w:val="clear" w:color="auto" w:fill="FFFFFF"/>
        </w:rPr>
        <w:t>через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// A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2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1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// B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4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3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lastRenderedPageBreak/>
        <w:t xml:space="preserve">        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delay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80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2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1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4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3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ENA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ENB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delay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200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delay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80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0);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4F034E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4F034E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4F034E">
        <w:rPr>
          <w:bCs/>
          <w:color w:val="222222"/>
          <w:shd w:val="clear" w:color="auto" w:fill="FFFFFF"/>
          <w:lang w:val="en-US"/>
        </w:rPr>
        <w:t>ENB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  <w:lang w:val="en-US"/>
        </w:rPr>
        <w:t xml:space="preserve">    </w:t>
      </w:r>
      <w:r w:rsidRPr="00A74699">
        <w:rPr>
          <w:bCs/>
          <w:color w:val="222222"/>
          <w:shd w:val="clear" w:color="auto" w:fill="FFFFFF"/>
          <w:lang w:val="en-US"/>
        </w:rPr>
        <w:t>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prevSensorTim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millis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if (command == 'W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'){</w:t>
      </w:r>
      <w:proofErr w:type="gramEnd"/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if (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r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lt;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stop_distanc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) || 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rL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lt;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stop_distanc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) || 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rV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lt;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stop_distanc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)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 xml:space="preserve">ENB, 0);       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command = 'x'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if (command == 'A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'){</w:t>
      </w:r>
      <w:proofErr w:type="gramEnd"/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if (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L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lt; stop_distance2) || 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Z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lt; stop_distance2)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 xml:space="preserve">ENB, 0);       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command = 'x'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lastRenderedPageBreak/>
        <w:t xml:space="preserve">    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if (command == 'S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'){</w:t>
      </w:r>
      <w:proofErr w:type="gramEnd"/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if (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Z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lt;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stop_distanc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) || 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ZL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lt;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stop_distanc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)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 xml:space="preserve">ENB, 0);       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command = 'x'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if (command == 'D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'){</w:t>
      </w:r>
      <w:proofErr w:type="gramEnd"/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if (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LZ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lt; stop_distance2) || 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stPP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&lt; stop_distance2)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 xml:space="preserve">ENB, 0);       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command = 'x'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if (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Serial.availabl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) &gt; 0)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timer1 =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millis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prevCommand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command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command =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Serial.read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);</w:t>
      </w:r>
    </w:p>
    <w:p w:rsidR="00BB348F" w:rsidRPr="004F034E" w:rsidRDefault="00BB348F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  <w:lang w:val="en-US"/>
        </w:rPr>
        <w:t xml:space="preserve">    </w:t>
      </w:r>
      <w:r w:rsidRPr="00A74699">
        <w:rPr>
          <w:bCs/>
          <w:color w:val="222222"/>
          <w:shd w:val="clear" w:color="auto" w:fill="FFFFFF"/>
          <w:lang w:val="en-US"/>
        </w:rPr>
        <w:t>if (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command !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 xml:space="preserve">=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prevCommand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)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switch (command)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case 'W':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0);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4F034E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4F034E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4F034E">
        <w:rPr>
          <w:bCs/>
          <w:color w:val="222222"/>
          <w:shd w:val="clear" w:color="auto" w:fill="FFFFFF"/>
          <w:lang w:val="en-US"/>
        </w:rPr>
        <w:t>ENB, 0);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  <w:lang w:val="en-US"/>
        </w:rPr>
        <w:t xml:space="preserve">          </w:t>
      </w:r>
      <w:proofErr w:type="gramStart"/>
      <w:r w:rsidRPr="004F034E">
        <w:rPr>
          <w:bCs/>
          <w:color w:val="222222"/>
          <w:shd w:val="clear" w:color="auto" w:fill="FFFFFF"/>
          <w:lang w:val="en-US"/>
        </w:rPr>
        <w:t>delay(</w:t>
      </w:r>
      <w:proofErr w:type="gramEnd"/>
      <w:r w:rsidRPr="004F034E">
        <w:rPr>
          <w:bCs/>
          <w:color w:val="222222"/>
          <w:shd w:val="clear" w:color="auto" w:fill="FFFFFF"/>
          <w:lang w:val="en-US"/>
        </w:rPr>
        <w:t>2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2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1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4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3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r w:rsidRPr="00A74699">
        <w:rPr>
          <w:bCs/>
          <w:color w:val="222222"/>
          <w:shd w:val="clear" w:color="auto" w:fill="FFFFFF"/>
        </w:rPr>
        <w:t>// Установка скважности ШИМ</w:t>
      </w:r>
    </w:p>
    <w:p w:rsidR="0007185D" w:rsidRPr="00AD3FDB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</w:rPr>
        <w:t xml:space="preserve">          </w:t>
      </w:r>
      <w:proofErr w:type="spellStart"/>
      <w:proofErr w:type="gramStart"/>
      <w:r w:rsidRPr="00AD3FDB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D3FDB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D3FDB">
        <w:rPr>
          <w:bCs/>
          <w:color w:val="222222"/>
          <w:shd w:val="clear" w:color="auto" w:fill="FFFFFF"/>
          <w:lang w:val="en-US"/>
        </w:rPr>
        <w:t>ENA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D3FDB">
        <w:rPr>
          <w:bCs/>
          <w:color w:val="222222"/>
          <w:shd w:val="clear" w:color="auto" w:fill="FFFFFF"/>
          <w:lang w:val="en-US"/>
        </w:rPr>
        <w:lastRenderedPageBreak/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break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case 'A':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delay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2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2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1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4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3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break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case 'S':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delay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2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2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1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4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3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break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case 'D':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labflag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2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delay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2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2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lastRenderedPageBreak/>
        <w:t xml:space="preserve">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1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4, LOW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digital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(IN3, HIGH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velocity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break;</w:t>
      </w:r>
    </w:p>
    <w:p w:rsidR="0007185D" w:rsidRPr="00A74699" w:rsidRDefault="00BB348F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case ' ':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0);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</w:t>
      </w:r>
      <w:r w:rsidRPr="004F034E">
        <w:rPr>
          <w:bCs/>
          <w:color w:val="222222"/>
          <w:shd w:val="clear" w:color="auto" w:fill="FFFFFF"/>
          <w:lang w:val="en-US"/>
        </w:rPr>
        <w:t>break;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  <w:lang w:val="en-US"/>
        </w:rPr>
        <w:t xml:space="preserve">        case 'L': 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  <w:lang w:val="en-US"/>
        </w:rPr>
        <w:t xml:space="preserve">          </w:t>
      </w:r>
      <w:r w:rsidRPr="00A74699">
        <w:rPr>
          <w:bCs/>
          <w:color w:val="222222"/>
          <w:shd w:val="clear" w:color="auto" w:fill="FFFFFF"/>
          <w:lang w:val="en-US"/>
        </w:rPr>
        <w:t>//velocity = 0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if (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labflag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!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= 1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labflag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1;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  <w:lang w:val="en-US"/>
        </w:rPr>
        <w:t xml:space="preserve">          break;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</w:p>
    <w:p w:rsidR="0007185D" w:rsidRPr="00A74699" w:rsidRDefault="00BB348F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default: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if ((command &gt;= 48) &amp;&amp; (command &lt;= 57))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  if (command == 48)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 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    velocity = 0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  else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      </w:t>
      </w:r>
      <w:r w:rsidRPr="004F034E">
        <w:rPr>
          <w:bCs/>
          <w:color w:val="222222"/>
          <w:shd w:val="clear" w:color="auto" w:fill="FFFFFF"/>
          <w:lang w:val="en-US"/>
        </w:rPr>
        <w:t>{</w:t>
      </w:r>
    </w:p>
    <w:p w:rsidR="0007185D" w:rsidRPr="004F034E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4F034E">
        <w:rPr>
          <w:bCs/>
          <w:color w:val="222222"/>
          <w:shd w:val="clear" w:color="auto" w:fill="FFFFFF"/>
          <w:lang w:val="en-US"/>
        </w:rPr>
        <w:t xml:space="preserve">              velocity = (command - 48 + 1) * 10 + 100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4F034E">
        <w:rPr>
          <w:bCs/>
          <w:color w:val="222222"/>
          <w:shd w:val="clear" w:color="auto" w:fill="FFFFFF"/>
          <w:lang w:val="en-US"/>
        </w:rPr>
        <w:t xml:space="preserve">            </w:t>
      </w:r>
      <w:r w:rsidRPr="00A74699">
        <w:rPr>
          <w:bCs/>
          <w:color w:val="222222"/>
          <w:shd w:val="clear" w:color="auto" w:fill="FFFFFF"/>
        </w:rPr>
        <w:t>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</w:rPr>
        <w:t xml:space="preserve">        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</w:rPr>
        <w:t xml:space="preserve">    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</w:rPr>
        <w:t xml:space="preserve">  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</w:rPr>
        <w:t xml:space="preserve">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</w:rPr>
        <w:t xml:space="preserve">  </w:t>
      </w:r>
      <w:proofErr w:type="spellStart"/>
      <w:r w:rsidRPr="00A74699">
        <w:rPr>
          <w:bCs/>
          <w:color w:val="222222"/>
          <w:shd w:val="clear" w:color="auto" w:fill="FFFFFF"/>
        </w:rPr>
        <w:t>else</w:t>
      </w:r>
      <w:proofErr w:type="spellEnd"/>
      <w:r w:rsidRPr="00A74699">
        <w:rPr>
          <w:bCs/>
          <w:color w:val="222222"/>
          <w:shd w:val="clear" w:color="auto" w:fill="FFFFFF"/>
        </w:rPr>
        <w:t xml:space="preserve"> {</w:t>
      </w:r>
    </w:p>
    <w:p w:rsidR="0007185D" w:rsidRPr="00AD3FDB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</w:rPr>
        <w:t xml:space="preserve">    </w:t>
      </w:r>
      <w:r w:rsidRPr="00AD3FDB">
        <w:rPr>
          <w:bCs/>
          <w:color w:val="222222"/>
          <w:shd w:val="clear" w:color="auto" w:fill="FFFFFF"/>
          <w:lang w:val="en-US"/>
        </w:rPr>
        <w:t xml:space="preserve">timer0 = </w:t>
      </w:r>
      <w:proofErr w:type="spellStart"/>
      <w:proofErr w:type="gramStart"/>
      <w:r w:rsidRPr="00AD3FDB">
        <w:rPr>
          <w:bCs/>
          <w:color w:val="222222"/>
          <w:shd w:val="clear" w:color="auto" w:fill="FFFFFF"/>
          <w:lang w:val="en-US"/>
        </w:rPr>
        <w:t>millis</w:t>
      </w:r>
      <w:proofErr w:type="spellEnd"/>
      <w:r w:rsidRPr="00AD3FDB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D3FDB">
        <w:rPr>
          <w:bCs/>
          <w:color w:val="222222"/>
          <w:shd w:val="clear" w:color="auto" w:fill="FFFFFF"/>
          <w:lang w:val="en-US"/>
        </w:rPr>
        <w:t xml:space="preserve">);  // </w:t>
      </w:r>
      <w:r w:rsidRPr="00A74699">
        <w:rPr>
          <w:bCs/>
          <w:color w:val="222222"/>
          <w:shd w:val="clear" w:color="auto" w:fill="FFFFFF"/>
        </w:rPr>
        <w:t>Получение</w:t>
      </w:r>
      <w:r w:rsidRPr="00AD3FDB">
        <w:rPr>
          <w:bCs/>
          <w:color w:val="222222"/>
          <w:shd w:val="clear" w:color="auto" w:fill="FFFFFF"/>
          <w:lang w:val="en-US"/>
        </w:rPr>
        <w:t xml:space="preserve"> </w:t>
      </w:r>
      <w:r w:rsidRPr="00A74699">
        <w:rPr>
          <w:bCs/>
          <w:color w:val="222222"/>
          <w:shd w:val="clear" w:color="auto" w:fill="FFFFFF"/>
        </w:rPr>
        <w:t>текущего</w:t>
      </w:r>
      <w:r w:rsidRPr="00AD3FDB">
        <w:rPr>
          <w:bCs/>
          <w:color w:val="222222"/>
          <w:shd w:val="clear" w:color="auto" w:fill="FFFFFF"/>
          <w:lang w:val="en-US"/>
        </w:rPr>
        <w:t xml:space="preserve"> </w:t>
      </w:r>
      <w:r w:rsidRPr="00A74699">
        <w:rPr>
          <w:bCs/>
          <w:color w:val="222222"/>
          <w:shd w:val="clear" w:color="auto" w:fill="FFFFFF"/>
        </w:rPr>
        <w:t>времени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D3FDB">
        <w:rPr>
          <w:bCs/>
          <w:color w:val="222222"/>
          <w:shd w:val="clear" w:color="auto" w:fill="FFFFFF"/>
          <w:lang w:val="en-US"/>
        </w:rPr>
        <w:t xml:space="preserve">    </w:t>
      </w:r>
      <w:r w:rsidRPr="00A74699">
        <w:rPr>
          <w:bCs/>
          <w:color w:val="222222"/>
          <w:shd w:val="clear" w:color="auto" w:fill="FFFFFF"/>
          <w:lang w:val="en-US"/>
        </w:rPr>
        <w:t xml:space="preserve">if ((unsigned </w:t>
      </w:r>
      <w:proofErr w:type="gramStart"/>
      <w:r w:rsidRPr="00A74699">
        <w:rPr>
          <w:bCs/>
          <w:color w:val="222222"/>
          <w:shd w:val="clear" w:color="auto" w:fill="FFFFFF"/>
          <w:lang w:val="en-US"/>
        </w:rPr>
        <w:t>long)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timer0 - timer1) &gt; 20000) {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A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lastRenderedPageBreak/>
        <w:t xml:space="preserve">      </w:t>
      </w:r>
      <w:proofErr w:type="spellStart"/>
      <w:proofErr w:type="gramStart"/>
      <w:r w:rsidRPr="00A74699">
        <w:rPr>
          <w:bCs/>
          <w:color w:val="222222"/>
          <w:shd w:val="clear" w:color="auto" w:fill="FFFFFF"/>
          <w:lang w:val="en-US"/>
        </w:rPr>
        <w:t>analogWrite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>(</w:t>
      </w:r>
      <w:proofErr w:type="gramEnd"/>
      <w:r w:rsidRPr="00A74699">
        <w:rPr>
          <w:bCs/>
          <w:color w:val="222222"/>
          <w:shd w:val="clear" w:color="auto" w:fill="FFFFFF"/>
          <w:lang w:val="en-US"/>
        </w:rPr>
        <w:t>ENB, 0)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  <w:lang w:val="en-US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</w:t>
      </w:r>
      <w:proofErr w:type="spellStart"/>
      <w:r w:rsidRPr="00A74699">
        <w:rPr>
          <w:bCs/>
          <w:color w:val="222222"/>
          <w:shd w:val="clear" w:color="auto" w:fill="FFFFFF"/>
          <w:lang w:val="en-US"/>
        </w:rPr>
        <w:t>prevCommand</w:t>
      </w:r>
      <w:proofErr w:type="spellEnd"/>
      <w:r w:rsidRPr="00A74699">
        <w:rPr>
          <w:bCs/>
          <w:color w:val="222222"/>
          <w:shd w:val="clear" w:color="auto" w:fill="FFFFFF"/>
          <w:lang w:val="en-US"/>
        </w:rPr>
        <w:t xml:space="preserve"> = ' '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  <w:lang w:val="en-US"/>
        </w:rPr>
        <w:t xml:space="preserve">      </w:t>
      </w:r>
      <w:proofErr w:type="spellStart"/>
      <w:r w:rsidRPr="00A74699">
        <w:rPr>
          <w:bCs/>
          <w:color w:val="222222"/>
          <w:shd w:val="clear" w:color="auto" w:fill="FFFFFF"/>
        </w:rPr>
        <w:t>labflag</w:t>
      </w:r>
      <w:proofErr w:type="spellEnd"/>
      <w:r w:rsidRPr="00A74699">
        <w:rPr>
          <w:bCs/>
          <w:color w:val="222222"/>
          <w:shd w:val="clear" w:color="auto" w:fill="FFFFFF"/>
        </w:rPr>
        <w:t xml:space="preserve"> = -1;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</w:rPr>
        <w:t xml:space="preserve">  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</w:rPr>
        <w:t xml:space="preserve">  }</w:t>
      </w:r>
    </w:p>
    <w:p w:rsidR="0007185D" w:rsidRPr="00A74699" w:rsidRDefault="0007185D" w:rsidP="0007185D">
      <w:pPr>
        <w:spacing w:line="360" w:lineRule="auto"/>
        <w:ind w:left="567"/>
        <w:jc w:val="both"/>
        <w:rPr>
          <w:bCs/>
          <w:color w:val="222222"/>
          <w:shd w:val="clear" w:color="auto" w:fill="FFFFFF"/>
        </w:rPr>
      </w:pPr>
      <w:r w:rsidRPr="00A74699">
        <w:rPr>
          <w:bCs/>
          <w:color w:val="222222"/>
          <w:shd w:val="clear" w:color="auto" w:fill="FFFFFF"/>
        </w:rPr>
        <w:t>}</w:t>
      </w:r>
    </w:p>
    <w:p w:rsidR="004E4578" w:rsidRPr="00A74699" w:rsidRDefault="0007185D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</w:rPr>
      </w:pPr>
      <w:r w:rsidRPr="00A74699">
        <w:rPr>
          <w:rFonts w:ascii="Times New Roman" w:hAnsi="Times New Roman"/>
          <w:sz w:val="24"/>
          <w:szCs w:val="24"/>
        </w:rPr>
        <w:br w:type="page"/>
      </w:r>
      <w:r w:rsidR="004E4578" w:rsidRPr="00A74699">
        <w:rPr>
          <w:rFonts w:ascii="Times New Roman" w:hAnsi="Times New Roman"/>
          <w:sz w:val="24"/>
          <w:szCs w:val="24"/>
        </w:rPr>
        <w:lastRenderedPageBreak/>
        <w:t xml:space="preserve">Приложение </w:t>
      </w:r>
      <w:r w:rsidRPr="00A74699">
        <w:rPr>
          <w:rFonts w:ascii="Times New Roman" w:hAnsi="Times New Roman"/>
          <w:sz w:val="24"/>
          <w:szCs w:val="24"/>
        </w:rPr>
        <w:t>2</w:t>
      </w:r>
      <w:r w:rsidR="004E4578" w:rsidRPr="00A74699">
        <w:rPr>
          <w:rFonts w:ascii="Times New Roman" w:hAnsi="Times New Roman"/>
          <w:sz w:val="24"/>
          <w:szCs w:val="24"/>
        </w:rPr>
        <w:t xml:space="preserve">. </w:t>
      </w:r>
      <w:r w:rsidR="00A74699" w:rsidRPr="00A74699">
        <w:rPr>
          <w:rFonts w:ascii="Times New Roman" w:hAnsi="Times New Roman"/>
          <w:bCs/>
          <w:color w:val="222222"/>
          <w:sz w:val="24"/>
          <w:szCs w:val="24"/>
          <w:shd w:val="clear" w:color="auto" w:fill="FFFFFF"/>
        </w:rPr>
        <w:t>Исходный код клиентской части.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from __future__ import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print_function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absolute_impor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, division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>import subprocess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rwid</w:t>
      </w:r>
      <w:proofErr w:type="spellEnd"/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>import signal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import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os</w:t>
      </w:r>
      <w:proofErr w:type="spellEnd"/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>import serial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from subprocess import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Popen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, PIPE</w:t>
      </w:r>
    </w:p>
    <w:p w:rsidR="004E4578" w:rsidRPr="004F034E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4F034E">
        <w:rPr>
          <w:rFonts w:ascii="Times New Roman" w:hAnsi="Times New Roman"/>
          <w:sz w:val="24"/>
          <w:szCs w:val="24"/>
          <w:lang w:val="en-US"/>
        </w:rPr>
        <w:t>from time import sleep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def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exit_on_q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key)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global power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global ser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global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power</w:t>
      </w:r>
      <w:proofErr w:type="spellEnd"/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global p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global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</w:t>
      </w:r>
      <w:proofErr w:type="spellEnd"/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if key in ('q', 'Q', '</w:t>
      </w:r>
      <w:r w:rsidRPr="00A74699">
        <w:rPr>
          <w:rFonts w:ascii="Times New Roman" w:hAnsi="Times New Roman"/>
          <w:sz w:val="24"/>
          <w:szCs w:val="24"/>
        </w:rPr>
        <w:t>й</w:t>
      </w:r>
      <w:r w:rsidRPr="00A74699">
        <w:rPr>
          <w:rFonts w:ascii="Times New Roman" w:hAnsi="Times New Roman"/>
          <w:sz w:val="24"/>
          <w:szCs w:val="24"/>
          <w:lang w:val="en-US"/>
        </w:rPr>
        <w:t>','</w:t>
      </w:r>
      <w:r w:rsidRPr="00A74699">
        <w:rPr>
          <w:rFonts w:ascii="Times New Roman" w:hAnsi="Times New Roman"/>
          <w:sz w:val="24"/>
          <w:szCs w:val="24"/>
        </w:rPr>
        <w:t>Й</w:t>
      </w:r>
      <w:r w:rsidRPr="00A74699">
        <w:rPr>
          <w:rFonts w:ascii="Times New Roman" w:hAnsi="Times New Roman"/>
          <w:sz w:val="24"/>
          <w:szCs w:val="24"/>
          <w:lang w:val="en-US"/>
        </w:rPr>
        <w:t>')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if 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 !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= -1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.write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b'q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writ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b'Q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\n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flush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leep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1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 https://stackoverflow.com/questions/4789837/how-to-terminate-a-python-subprocess-launched-with-shell-true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os.killpg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os.getpgid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p.pid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)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ignal.SIGTERM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) 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raise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ExitMainLoop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if ser == -1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    return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if key in ('w', 'W','</w:t>
      </w:r>
      <w:r w:rsidRPr="00A74699">
        <w:rPr>
          <w:rFonts w:ascii="Times New Roman" w:hAnsi="Times New Roman"/>
          <w:sz w:val="24"/>
          <w:szCs w:val="24"/>
        </w:rPr>
        <w:t>ц</w:t>
      </w:r>
      <w:r w:rsidRPr="00A74699">
        <w:rPr>
          <w:rFonts w:ascii="Times New Roman" w:hAnsi="Times New Roman"/>
          <w:sz w:val="24"/>
          <w:szCs w:val="24"/>
          <w:lang w:val="en-US"/>
        </w:rPr>
        <w:t>','</w:t>
      </w:r>
      <w:r w:rsidRPr="00A74699">
        <w:rPr>
          <w:rFonts w:ascii="Times New Roman" w:hAnsi="Times New Roman"/>
          <w:sz w:val="24"/>
          <w:szCs w:val="24"/>
        </w:rPr>
        <w:t>Ц</w:t>
      </w:r>
      <w:r w:rsidRPr="00A74699">
        <w:rPr>
          <w:rFonts w:ascii="Times New Roman" w:hAnsi="Times New Roman"/>
          <w:sz w:val="24"/>
          <w:szCs w:val="24"/>
          <w:lang w:val="en-US"/>
        </w:rPr>
        <w:t>')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 forward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.write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b'W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')#pw = str(power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'W - Forward'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string1 = 'W'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string1_encode = string1.encode(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.write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string1_encode)#pw = str(power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writ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b'W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\n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lastRenderedPageBreak/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flush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if key in ('a', 'A','</w:t>
      </w:r>
      <w:r w:rsidRPr="00A74699">
        <w:rPr>
          <w:rFonts w:ascii="Times New Roman" w:hAnsi="Times New Roman"/>
          <w:sz w:val="24"/>
          <w:szCs w:val="24"/>
        </w:rPr>
        <w:t>ф</w:t>
      </w:r>
      <w:r w:rsidRPr="00A74699">
        <w:rPr>
          <w:rFonts w:ascii="Times New Roman" w:hAnsi="Times New Roman"/>
          <w:sz w:val="24"/>
          <w:szCs w:val="24"/>
          <w:lang w:val="en-US"/>
        </w:rPr>
        <w:t>','</w:t>
      </w:r>
      <w:r w:rsidRPr="00A74699">
        <w:rPr>
          <w:rFonts w:ascii="Times New Roman" w:hAnsi="Times New Roman"/>
          <w:sz w:val="24"/>
          <w:szCs w:val="24"/>
        </w:rPr>
        <w:t>Ф</w:t>
      </w:r>
      <w:r w:rsidRPr="00A74699">
        <w:rPr>
          <w:rFonts w:ascii="Times New Roman" w:hAnsi="Times New Roman"/>
          <w:sz w:val="24"/>
          <w:szCs w:val="24"/>
          <w:lang w:val="en-US"/>
        </w:rPr>
        <w:t>')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 Left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.write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b'A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')#pw = str(power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'A - Left'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pw = str(power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P.set_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'banner'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"A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")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power = 30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power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3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P.set_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'banner', str(power))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writ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b'A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\n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flush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if key in ('s', 'S','</w:t>
      </w:r>
      <w:r w:rsidRPr="00A74699">
        <w:rPr>
          <w:rFonts w:ascii="Times New Roman" w:hAnsi="Times New Roman"/>
          <w:sz w:val="24"/>
          <w:szCs w:val="24"/>
        </w:rPr>
        <w:t>ы</w:t>
      </w:r>
      <w:r w:rsidRPr="00A74699">
        <w:rPr>
          <w:rFonts w:ascii="Times New Roman" w:hAnsi="Times New Roman"/>
          <w:sz w:val="24"/>
          <w:szCs w:val="24"/>
          <w:lang w:val="en-US"/>
        </w:rPr>
        <w:t>','</w:t>
      </w:r>
      <w:r w:rsidRPr="00A74699">
        <w:rPr>
          <w:rFonts w:ascii="Times New Roman" w:hAnsi="Times New Roman"/>
          <w:sz w:val="24"/>
          <w:szCs w:val="24"/>
        </w:rPr>
        <w:t>Ы</w:t>
      </w:r>
      <w:r w:rsidRPr="00A74699">
        <w:rPr>
          <w:rFonts w:ascii="Times New Roman" w:hAnsi="Times New Roman"/>
          <w:sz w:val="24"/>
          <w:szCs w:val="24"/>
          <w:lang w:val="en-US"/>
        </w:rPr>
        <w:t>')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 Backward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.write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b'S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')#pw = str(power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'S - Backward'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pw = str(power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P.set_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'banner'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"S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")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writ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b'S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\n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flush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if key in ('d', 'D','</w:t>
      </w:r>
      <w:r w:rsidRPr="00A74699">
        <w:rPr>
          <w:rFonts w:ascii="Times New Roman" w:hAnsi="Times New Roman"/>
          <w:sz w:val="24"/>
          <w:szCs w:val="24"/>
        </w:rPr>
        <w:t>в</w:t>
      </w:r>
      <w:r w:rsidRPr="00A74699">
        <w:rPr>
          <w:rFonts w:ascii="Times New Roman" w:hAnsi="Times New Roman"/>
          <w:sz w:val="24"/>
          <w:szCs w:val="24"/>
          <w:lang w:val="en-US"/>
        </w:rPr>
        <w:t>','</w:t>
      </w:r>
      <w:r w:rsidRPr="00A74699">
        <w:rPr>
          <w:rFonts w:ascii="Times New Roman" w:hAnsi="Times New Roman"/>
          <w:sz w:val="24"/>
          <w:szCs w:val="24"/>
        </w:rPr>
        <w:t>В</w:t>
      </w:r>
      <w:r w:rsidRPr="00A74699">
        <w:rPr>
          <w:rFonts w:ascii="Times New Roman" w:hAnsi="Times New Roman"/>
          <w:sz w:val="24"/>
          <w:szCs w:val="24"/>
          <w:lang w:val="en-US"/>
        </w:rPr>
        <w:t>')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 Right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.write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b'D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'D - Right'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P.set_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'banner'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"D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")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power = 30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power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3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P.set_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'banner', str(power))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writ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b'D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\n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flush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if key in ('l', 'L')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Labirint</w:t>
      </w:r>
      <w:proofErr w:type="spellEnd"/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'L -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Labirin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'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writ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b'L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\n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flush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lastRenderedPageBreak/>
        <w:t xml:space="preserve">    if key in (' ')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 Stop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.write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b' ');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'Space - Stop'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power = 0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power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0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P.set_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'banner', str(power))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P.set_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'banner'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"Spac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")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writ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b' \n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flush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if key in ('+')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if (power &lt; 99)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    power = power + 10 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power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power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+ 1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P.set_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'banner', str(power))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writ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bytes([spower+48]) + b'\n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flush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    #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.write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bytes([spower+48])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if key in ('-')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if (power &gt; 0)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    power = power - 10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power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power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- 1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P.set_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'banner', str(power))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writ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bytes([spower+48]) + b'\n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.stdin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flush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    #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.write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bytes([spower+48])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CV.set_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'banner'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)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def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enter_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idl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)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loop.remove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_watch_fil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pipe.stdou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def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pdate_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read_data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)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Q.set_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'banner'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read_data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)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#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mlog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open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"RoboLog.txt", "a+"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#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mlog.write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str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read_data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)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#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mlog.write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"\n"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#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mlog.close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ab/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lastRenderedPageBreak/>
        <w:t>if __name__ == '__main__'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"No command"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palette = [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('banner', 'black', 'light gray'),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('streak', 'black', 'dark blue'),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('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bg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', 'black', 'dark blue'),]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power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0..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9 (48 .. 57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power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4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power =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power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* 10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F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Text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('banner'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"W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- Forward (\u2191)"), align='center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LRS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Text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('banner', u"\u2190 A - Left | Space - Stop | D - Right \u2192"), align='center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B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Text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('banner'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"S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- Backward (\u2193)"), align='center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P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Text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('banner', u"'+' Increase motor power | '-' Decrease motor power"), align='center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Text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('banner'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"Curren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power:"), align='center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P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Text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('banner', str(power)), align='center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 current command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C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Text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('banner'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"Curren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command: "), align='center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CV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Text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('banner'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"No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command"), align='center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Log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Text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('banner'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"Log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: "), align='center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LogV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Text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('banner', u""), align='center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Q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Text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('banner'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"Q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- Quit"), align='center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F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Text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('banner'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"W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\u2191"), align='center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LRS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Text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('banner', u"\u2190 A | Space - Stop | D \u2192"), align='center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B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Text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('banner'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"S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\u2193"), align='center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empty string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Text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('banner', u""), align='center'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pile =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rwid.Pil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[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F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LRS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B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P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P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C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CCV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Log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LogV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Q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]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top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Filler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pile, top = 5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ser = -1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try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    ser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ial.Serial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'/dev/ttyACM0', 9600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except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erial.serialutil.SerialException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LogV.set_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'banner', '[-ERR] Could not connect to Arduino')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lastRenderedPageBreak/>
        <w:t xml:space="preserve">    #if 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 !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= -1: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LogV.set_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'banner', '[+OK] Connected to Arduino')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loop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urwid.MainLoop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top, palette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nhandled_inpu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=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exit_on_q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handle_mous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=False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ab/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tdou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loop.watch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_pip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pdate_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)</w:t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stderr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loop.watch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_pip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update_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)</w:t>
      </w:r>
      <w:r w:rsidRPr="00A74699">
        <w:rPr>
          <w:rFonts w:ascii="Times New Roman" w:hAnsi="Times New Roman"/>
          <w:sz w:val="24"/>
          <w:szCs w:val="24"/>
          <w:lang w:val="en-US"/>
        </w:rPr>
        <w:tab/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#pipe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ubprocess.Popen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'for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i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in $(seq 50); do echo -n "$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i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"; sleep 0.5; done', shell=True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tdou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=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tdou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, stderr=stderr)</w:t>
      </w:r>
      <w:r w:rsidRPr="00A74699">
        <w:rPr>
          <w:rFonts w:ascii="Times New Roman" w:hAnsi="Times New Roman"/>
          <w:sz w:val="24"/>
          <w:szCs w:val="24"/>
          <w:lang w:val="en-US"/>
        </w:rPr>
        <w:tab/>
      </w:r>
    </w:p>
    <w:p w:rsidR="004E4578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p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ubprocess.Popen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(['python3', 'shell_edt.py'], stdin = PIPE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tdou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tdou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stderr =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tdou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, shell = False)</w:t>
      </w:r>
      <w:r w:rsidRPr="00A74699">
        <w:rPr>
          <w:rFonts w:ascii="Times New Roman" w:hAnsi="Times New Roman"/>
          <w:sz w:val="24"/>
          <w:szCs w:val="24"/>
          <w:lang w:val="en-US"/>
        </w:rPr>
        <w:tab/>
      </w:r>
    </w:p>
    <w:p w:rsidR="00BB348F" w:rsidRPr="00A74699" w:rsidRDefault="004E4578" w:rsidP="004E4578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</w:rPr>
        <w:t>loop.run</w:t>
      </w:r>
      <w:proofErr w:type="spellEnd"/>
      <w:r w:rsidRPr="00A74699">
        <w:rPr>
          <w:rFonts w:ascii="Times New Roman" w:hAnsi="Times New Roman"/>
          <w:sz w:val="24"/>
          <w:szCs w:val="24"/>
        </w:rPr>
        <w:t>()</w:t>
      </w:r>
    </w:p>
    <w:p w:rsidR="00BB348F" w:rsidRPr="00A74699" w:rsidRDefault="00BB348F" w:rsidP="008B13A2">
      <w:pPr>
        <w:spacing w:line="360" w:lineRule="auto"/>
        <w:ind w:left="567"/>
        <w:jc w:val="both"/>
        <w:rPr>
          <w:rFonts w:eastAsia="Calibri"/>
          <w:lang w:eastAsia="en-US"/>
        </w:rPr>
      </w:pPr>
      <w:r w:rsidRPr="00A74699">
        <w:rPr>
          <w:rFonts w:eastAsia="Calibri"/>
          <w:lang w:eastAsia="en-US"/>
        </w:rPr>
        <w:br w:type="page"/>
      </w:r>
      <w:r w:rsidRPr="00A74699">
        <w:rPr>
          <w:rFonts w:eastAsia="Calibri"/>
          <w:lang w:eastAsia="en-US"/>
        </w:rPr>
        <w:lastRenderedPageBreak/>
        <w:t xml:space="preserve">Приложение 3. </w:t>
      </w:r>
      <w:r w:rsidRPr="00A74699">
        <w:t>Исходный</w:t>
      </w:r>
      <w:r w:rsidRPr="004F034E">
        <w:t xml:space="preserve"> </w:t>
      </w:r>
      <w:r w:rsidRPr="00A74699">
        <w:t>код</w:t>
      </w:r>
      <w:r w:rsidRPr="004F034E">
        <w:rPr>
          <w:bCs/>
          <w:spacing w:val="15"/>
          <w:shd w:val="clear" w:color="auto" w:fill="FFFFFF"/>
        </w:rPr>
        <w:t xml:space="preserve"> </w:t>
      </w:r>
      <w:r w:rsidR="00A74699" w:rsidRPr="00A74699">
        <w:rPr>
          <w:bCs/>
          <w:spacing w:val="15"/>
          <w:shd w:val="clear" w:color="auto" w:fill="FFFFFF"/>
        </w:rPr>
        <w:t>управляющего блока.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erialpor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ial.Serial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devNam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erialspeed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, timeout = 0.2)import threading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>import serial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>from time import sleep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>import sys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>import threading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>import serial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>from time import sleep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global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omm</w:t>
      </w:r>
      <w:proofErr w:type="spellEnd"/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</w:p>
    <w:p w:rsidR="00BB348F" w:rsidRPr="004F034E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4F034E">
        <w:rPr>
          <w:rFonts w:ascii="Times New Roman" w:hAnsi="Times New Roman"/>
          <w:sz w:val="24"/>
          <w:szCs w:val="24"/>
          <w:lang w:val="en-US"/>
        </w:rPr>
        <w:t>#</w:t>
      </w:r>
      <w:proofErr w:type="spellStart"/>
      <w:r w:rsidRPr="004F034E">
        <w:rPr>
          <w:rFonts w:ascii="Times New Roman" w:hAnsi="Times New Roman"/>
          <w:sz w:val="24"/>
          <w:szCs w:val="24"/>
          <w:lang w:val="en-US"/>
        </w:rPr>
        <w:t>writetimer</w:t>
      </w:r>
      <w:proofErr w:type="spellEnd"/>
      <w:r w:rsidRPr="004F034E">
        <w:rPr>
          <w:rFonts w:ascii="Times New Roman" w:hAnsi="Times New Roman"/>
          <w:sz w:val="24"/>
          <w:szCs w:val="24"/>
          <w:lang w:val="en-US"/>
        </w:rPr>
        <w:t xml:space="preserve"> = 1 # </w:t>
      </w:r>
    </w:p>
    <w:p w:rsidR="00BB348F" w:rsidRPr="004F034E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</w:p>
    <w:p w:rsidR="00BB348F" w:rsidRPr="004F034E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proofErr w:type="spellStart"/>
      <w:r w:rsidRPr="004F034E">
        <w:rPr>
          <w:rFonts w:ascii="Times New Roman" w:hAnsi="Times New Roman"/>
          <w:sz w:val="24"/>
          <w:szCs w:val="24"/>
          <w:lang w:val="en-US"/>
        </w:rPr>
        <w:t>readtimer</w:t>
      </w:r>
      <w:proofErr w:type="spellEnd"/>
      <w:r w:rsidRPr="004F034E">
        <w:rPr>
          <w:rFonts w:ascii="Times New Roman" w:hAnsi="Times New Roman"/>
          <w:sz w:val="24"/>
          <w:szCs w:val="24"/>
          <w:lang w:val="en-US"/>
        </w:rPr>
        <w:t xml:space="preserve"> = 0.25 # </w:t>
      </w:r>
    </w:p>
    <w:p w:rsidR="00BB348F" w:rsidRPr="004F034E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#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rwflag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, 0 - can read, 1 - can write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def 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read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):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global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erialport</w:t>
      </w:r>
      <w:proofErr w:type="spellEnd"/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global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omm</w:t>
      </w:r>
      <w:proofErr w:type="spellEnd"/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ab/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threading.Timer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readtimer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, read).start()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ab/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if (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currcomm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!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= -1):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data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ialport.read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11);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if 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len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data) &gt; 0):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    print(str(data) + 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" :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 xml:space="preserve"> "  + str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len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data)))</w:t>
      </w:r>
    </w:p>
    <w:p w:rsidR="00BB348F" w:rsidRPr="004F034E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4F034E">
        <w:rPr>
          <w:rFonts w:ascii="Times New Roman" w:hAnsi="Times New Roman"/>
          <w:sz w:val="24"/>
          <w:szCs w:val="24"/>
          <w:lang w:val="en-US"/>
        </w:rPr>
        <w:t>sys.stdout</w:t>
      </w:r>
      <w:proofErr w:type="gramEnd"/>
      <w:r w:rsidRPr="004F034E">
        <w:rPr>
          <w:rFonts w:ascii="Times New Roman" w:hAnsi="Times New Roman"/>
          <w:sz w:val="24"/>
          <w:szCs w:val="24"/>
          <w:lang w:val="en-US"/>
        </w:rPr>
        <w:t>.flush</w:t>
      </w:r>
      <w:proofErr w:type="spellEnd"/>
      <w:r w:rsidRPr="004F034E">
        <w:rPr>
          <w:rFonts w:ascii="Times New Roman" w:hAnsi="Times New Roman"/>
          <w:sz w:val="24"/>
          <w:szCs w:val="24"/>
          <w:lang w:val="en-US"/>
        </w:rPr>
        <w:t>();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>#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erialpor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ial.Serial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"/dev/ttyAMA0", 9600, timeout=0.5)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erialpor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-1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rint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'Please wait ...');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ys.stdout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flush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);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erialspeed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38400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lastRenderedPageBreak/>
        <w:t>ind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range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0,10)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for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i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in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ind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: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devNam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'/dev/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tyUSB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' + str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i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)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try: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erialpor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ial.Serial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devNam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,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serialspeed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, timeout = 0.2)</w:t>
      </w:r>
    </w:p>
    <w:p w:rsidR="00BB348F" w:rsidRPr="004F034E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4F034E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gramStart"/>
      <w:r w:rsidRPr="004F034E">
        <w:rPr>
          <w:rFonts w:ascii="Times New Roman" w:hAnsi="Times New Roman"/>
          <w:sz w:val="24"/>
          <w:szCs w:val="24"/>
          <w:lang w:val="en-US"/>
        </w:rPr>
        <w:t>sleep(</w:t>
      </w:r>
      <w:proofErr w:type="gramEnd"/>
      <w:r w:rsidRPr="004F034E">
        <w:rPr>
          <w:rFonts w:ascii="Times New Roman" w:hAnsi="Times New Roman"/>
          <w:sz w:val="24"/>
          <w:szCs w:val="24"/>
          <w:lang w:val="en-US"/>
        </w:rPr>
        <w:t>3);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4F034E">
        <w:rPr>
          <w:rFonts w:ascii="Times New Roman" w:hAnsi="Times New Roman"/>
          <w:sz w:val="24"/>
          <w:szCs w:val="24"/>
          <w:lang w:val="en-US"/>
        </w:rPr>
        <w:t xml:space="preserve">    </w:t>
      </w:r>
      <w:r w:rsidRPr="00A74699">
        <w:rPr>
          <w:rFonts w:ascii="Times New Roman" w:hAnsi="Times New Roman"/>
          <w:sz w:val="24"/>
          <w:szCs w:val="24"/>
          <w:lang w:val="en-US"/>
        </w:rPr>
        <w:t xml:space="preserve">except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ial.serialutil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SerialException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: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#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txt_LogV.set_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tex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'banner', '[-ERR] Could not connect to Arduino'))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print('[-ERR] Could not connect to Arduino');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ys.stdout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flush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);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print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'Please wait ...');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ys.stdout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flush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);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if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ialport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!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= -1: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print('[+OK] Connected to Arduino, dev = ' +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devName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);</w:t>
      </w:r>
    </w:p>
    <w:p w:rsidR="00BB348F" w:rsidRPr="004F034E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4F034E">
        <w:rPr>
          <w:rFonts w:ascii="Times New Roman" w:hAnsi="Times New Roman"/>
          <w:sz w:val="24"/>
          <w:szCs w:val="24"/>
          <w:lang w:val="en-US"/>
        </w:rPr>
        <w:t>sys.stdout</w:t>
      </w:r>
      <w:proofErr w:type="gramEnd"/>
      <w:r w:rsidRPr="004F034E">
        <w:rPr>
          <w:rFonts w:ascii="Times New Roman" w:hAnsi="Times New Roman"/>
          <w:sz w:val="24"/>
          <w:szCs w:val="24"/>
          <w:lang w:val="en-US"/>
        </w:rPr>
        <w:t>.flush</w:t>
      </w:r>
      <w:proofErr w:type="spellEnd"/>
      <w:r w:rsidRPr="004F034E">
        <w:rPr>
          <w:rFonts w:ascii="Times New Roman" w:hAnsi="Times New Roman"/>
          <w:sz w:val="24"/>
          <w:szCs w:val="24"/>
          <w:lang w:val="en-US"/>
        </w:rPr>
        <w:t>();</w:t>
      </w:r>
      <w:r w:rsidRPr="004F034E">
        <w:rPr>
          <w:rFonts w:ascii="Times New Roman" w:hAnsi="Times New Roman"/>
          <w:sz w:val="24"/>
          <w:szCs w:val="24"/>
          <w:lang w:val="en-US"/>
        </w:rPr>
        <w:tab/>
      </w:r>
    </w:p>
    <w:p w:rsidR="00BB348F" w:rsidRPr="004F034E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4F034E">
        <w:rPr>
          <w:rFonts w:ascii="Times New Roman" w:hAnsi="Times New Roman"/>
          <w:sz w:val="24"/>
          <w:szCs w:val="24"/>
          <w:lang w:val="en-US"/>
        </w:rPr>
        <w:t xml:space="preserve">        break;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omm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-1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threading.Timer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readtimer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, read).start()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leep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1)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powerlevels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['0', '1', '2', '3', '4', '5', '6', '7', '8', '9', '10']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>commands    = ['W', 'A', 'S', 'D', ' ']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>while True: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omm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 </w:t>
      </w:r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input(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)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</w:p>
    <w:p w:rsidR="00BB348F" w:rsidRPr="004F034E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4F034E">
        <w:rPr>
          <w:rFonts w:ascii="Times New Roman" w:hAnsi="Times New Roman"/>
          <w:sz w:val="24"/>
          <w:szCs w:val="24"/>
          <w:lang w:val="en-US"/>
        </w:rPr>
        <w:t xml:space="preserve">    #print(</w:t>
      </w:r>
      <w:proofErr w:type="spellStart"/>
      <w:r w:rsidRPr="004F034E">
        <w:rPr>
          <w:rFonts w:ascii="Times New Roman" w:hAnsi="Times New Roman"/>
          <w:sz w:val="24"/>
          <w:szCs w:val="24"/>
          <w:lang w:val="en-US"/>
        </w:rPr>
        <w:t>currcomm</w:t>
      </w:r>
      <w:proofErr w:type="spellEnd"/>
      <w:r w:rsidRPr="004F034E">
        <w:rPr>
          <w:rFonts w:ascii="Times New Roman" w:hAnsi="Times New Roman"/>
          <w:sz w:val="24"/>
          <w:szCs w:val="24"/>
          <w:lang w:val="en-US"/>
        </w:rPr>
        <w:t xml:space="preserve">) # 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4F034E">
        <w:rPr>
          <w:rFonts w:ascii="Times New Roman" w:hAnsi="Times New Roman"/>
          <w:sz w:val="24"/>
          <w:szCs w:val="24"/>
          <w:lang w:val="en-US"/>
        </w:rPr>
        <w:t xml:space="preserve">    </w:t>
      </w:r>
      <w:r w:rsidRPr="00A74699">
        <w:rPr>
          <w:rFonts w:ascii="Times New Roman" w:hAnsi="Times New Roman"/>
          <w:sz w:val="24"/>
          <w:szCs w:val="24"/>
          <w:lang w:val="en-US"/>
        </w:rPr>
        <w:t>#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ys.stdout</w:t>
      </w:r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.flush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();</w:t>
      </w:r>
      <w:r w:rsidRPr="00A74699">
        <w:rPr>
          <w:rFonts w:ascii="Times New Roman" w:hAnsi="Times New Roman"/>
          <w:sz w:val="24"/>
          <w:szCs w:val="24"/>
          <w:lang w:val="en-US"/>
        </w:rPr>
        <w:tab/>
      </w:r>
      <w:r w:rsidRPr="00A74699">
        <w:rPr>
          <w:rFonts w:ascii="Times New Roman" w:hAnsi="Times New Roman"/>
          <w:sz w:val="24"/>
          <w:szCs w:val="24"/>
          <w:lang w:val="en-US"/>
        </w:rPr>
        <w:tab/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if 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omm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in 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powerlevels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):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ialport.write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bytes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omm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, encoding = 'utf-8'));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if 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omm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in commands):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ialport.write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bytes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omm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>, encoding = 'utf-8'));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4F034E">
        <w:rPr>
          <w:rFonts w:ascii="Times New Roman" w:hAnsi="Times New Roman"/>
          <w:sz w:val="24"/>
          <w:szCs w:val="24"/>
          <w:lang w:val="en-US"/>
        </w:rPr>
        <w:t xml:space="preserve">    </w:t>
      </w:r>
      <w:r w:rsidRPr="00A74699">
        <w:rPr>
          <w:rFonts w:ascii="Times New Roman" w:hAnsi="Times New Roman"/>
          <w:sz w:val="24"/>
          <w:szCs w:val="24"/>
          <w:lang w:val="en-US"/>
        </w:rPr>
        <w:t>if (</w:t>
      </w:r>
      <w:proofErr w:type="spellStart"/>
      <w:r w:rsidRPr="00A74699">
        <w:rPr>
          <w:rFonts w:ascii="Times New Roman" w:hAnsi="Times New Roman"/>
          <w:sz w:val="24"/>
          <w:szCs w:val="24"/>
          <w:lang w:val="en-US"/>
        </w:rPr>
        <w:t>currcomm</w:t>
      </w:r>
      <w:proofErr w:type="spellEnd"/>
      <w:r w:rsidRPr="00A74699">
        <w:rPr>
          <w:rFonts w:ascii="Times New Roman" w:hAnsi="Times New Roman"/>
          <w:sz w:val="24"/>
          <w:szCs w:val="24"/>
          <w:lang w:val="en-US"/>
        </w:rPr>
        <w:t xml:space="preserve"> == 'Q'):</w:t>
      </w:r>
    </w:p>
    <w:p w:rsidR="00BB348F" w:rsidRPr="00A74699" w:rsidRDefault="00BB348F" w:rsidP="00BB348F">
      <w:pPr>
        <w:pStyle w:val="af3"/>
        <w:spacing w:line="360" w:lineRule="auto"/>
        <w:ind w:left="567"/>
        <w:rPr>
          <w:rFonts w:ascii="Times New Roman" w:hAnsi="Times New Roman"/>
          <w:sz w:val="24"/>
          <w:szCs w:val="24"/>
          <w:lang w:val="en-US"/>
        </w:rPr>
      </w:pPr>
      <w:r w:rsidRPr="00A74699">
        <w:rPr>
          <w:rFonts w:ascii="Times New Roman" w:hAnsi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A74699">
        <w:rPr>
          <w:rFonts w:ascii="Times New Roman" w:hAnsi="Times New Roman"/>
          <w:sz w:val="24"/>
          <w:szCs w:val="24"/>
          <w:lang w:val="en-US"/>
        </w:rPr>
        <w:t>serialport.close</w:t>
      </w:r>
      <w:proofErr w:type="spellEnd"/>
      <w:proofErr w:type="gramEnd"/>
      <w:r w:rsidRPr="00A74699">
        <w:rPr>
          <w:rFonts w:ascii="Times New Roman" w:hAnsi="Times New Roman"/>
          <w:sz w:val="24"/>
          <w:szCs w:val="24"/>
          <w:lang w:val="en-US"/>
        </w:rPr>
        <w:t>() # Only executes once the loop exits</w:t>
      </w:r>
    </w:p>
    <w:sectPr w:rsidR="00BB348F" w:rsidRPr="00A74699" w:rsidSect="00AD3FDB">
      <w:headerReference w:type="default" r:id="rId47"/>
      <w:footerReference w:type="default" r:id="rId48"/>
      <w:headerReference w:type="first" r:id="rId49"/>
      <w:footerReference w:type="first" r:id="rId50"/>
      <w:pgSz w:w="12134" w:h="16840" w:code="9"/>
      <w:pgMar w:top="709" w:right="680" w:bottom="993" w:left="1418" w:header="0" w:footer="174" w:gutter="0"/>
      <w:pgNumType w:start="3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914B1" w:rsidRDefault="002914B1">
      <w:r>
        <w:separator/>
      </w:r>
    </w:p>
  </w:endnote>
  <w:endnote w:type="continuationSeparator" w:id="0">
    <w:p w:rsidR="002914B1" w:rsidRDefault="002914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GOST type B">
    <w:altName w:val="Corbel"/>
    <w:charset w:val="CC"/>
    <w:family w:val="swiss"/>
    <w:pitch w:val="variable"/>
    <w:sig w:usb0="00000001" w:usb1="00000000" w:usb2="00000000" w:usb3="00000000" w:csb0="00000005" w:csb1="00000000"/>
  </w:font>
  <w:font w:name="GOST type A">
    <w:altName w:val="Segoe UI Semiligh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348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426"/>
      <w:gridCol w:w="567"/>
      <w:gridCol w:w="1304"/>
      <w:gridCol w:w="851"/>
      <w:gridCol w:w="567"/>
      <w:gridCol w:w="6095"/>
      <w:gridCol w:w="538"/>
    </w:tblGrid>
    <w:tr w:rsidR="00AD3FDB" w:rsidRPr="00863335" w:rsidTr="00A83D4D">
      <w:trPr>
        <w:cantSplit/>
        <w:trHeight w:hRule="exact" w:val="284"/>
      </w:trPr>
      <w:tc>
        <w:tcPr>
          <w:tcW w:w="426" w:type="dxa"/>
          <w:tcBorders>
            <w:top w:val="single" w:sz="12" w:space="0" w:color="auto"/>
            <w:left w:val="nil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1304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6095" w:type="dxa"/>
          <w:vMerge w:val="restart"/>
          <w:tcBorders>
            <w:top w:val="single" w:sz="12" w:space="0" w:color="auto"/>
            <w:left w:val="nil"/>
            <w:right w:val="nil"/>
          </w:tcBorders>
          <w:vAlign w:val="center"/>
        </w:tcPr>
        <w:p w:rsidR="00AD3FDB" w:rsidRPr="006E36C8" w:rsidRDefault="00AD3FDB" w:rsidP="007E4144">
          <w:pPr>
            <w:pStyle w:val="a6"/>
            <w:framePr w:hSpace="0" w:vSpace="0" w:wrap="auto" w:vAnchor="margin" w:yAlign="inline"/>
            <w:jc w:val="center"/>
            <w:rPr>
              <w:rFonts w:ascii="GOST type B" w:hAnsi="GOST type B"/>
              <w:b/>
              <w:i/>
              <w:sz w:val="40"/>
              <w:szCs w:val="40"/>
            </w:rPr>
          </w:pPr>
          <w:r w:rsidRPr="00117319">
            <w:rPr>
              <w:rFonts w:ascii="GOST type A" w:hAnsi="GOST type A"/>
              <w:i/>
              <w:sz w:val="32"/>
              <w:szCs w:val="40"/>
            </w:rPr>
            <w:t>ВКР-НГТУ-</w:t>
          </w:r>
          <w:r w:rsidRPr="004F034E">
            <w:rPr>
              <w:rFonts w:ascii="GOST type A" w:hAnsi="GOST type A" w:cs="Arial"/>
              <w:i/>
              <w:iCs/>
              <w:color w:val="000000"/>
              <w:sz w:val="32"/>
              <w:szCs w:val="32"/>
            </w:rPr>
            <w:t>09.03.01</w:t>
          </w:r>
          <w:r w:rsidRPr="00117319">
            <w:rPr>
              <w:rFonts w:ascii="GOST type A" w:hAnsi="GOST type A"/>
              <w:i/>
              <w:sz w:val="32"/>
              <w:szCs w:val="40"/>
            </w:rPr>
            <w:t>-(14-ВМ)-003-2019(ПЗ)</w:t>
          </w:r>
        </w:p>
      </w:tc>
      <w:tc>
        <w:tcPr>
          <w:tcW w:w="538" w:type="dxa"/>
          <w:vMerge w:val="restart"/>
          <w:tcBorders>
            <w:top w:val="single" w:sz="12" w:space="0" w:color="auto"/>
            <w:left w:val="single" w:sz="12" w:space="0" w:color="auto"/>
            <w:right w:val="nil"/>
          </w:tcBorders>
          <w:vAlign w:val="center"/>
        </w:tcPr>
        <w:p w:rsidR="00AD3FDB" w:rsidRPr="00863335" w:rsidRDefault="00AD3FDB">
          <w:pPr>
            <w:pStyle w:val="a6"/>
            <w:framePr w:hSpace="0" w:vSpace="0" w:wrap="auto" w:vAnchor="margin" w:yAlign="inline"/>
            <w:ind w:left="-57" w:right="-57"/>
            <w:jc w:val="center"/>
            <w:rPr>
              <w:rFonts w:ascii="GOST type B" w:hAnsi="GOST type B"/>
              <w:i/>
              <w:sz w:val="18"/>
              <w:szCs w:val="18"/>
            </w:rPr>
          </w:pPr>
          <w:r w:rsidRPr="00863335">
            <w:rPr>
              <w:rFonts w:ascii="GOST type B" w:hAnsi="GOST type B"/>
              <w:i/>
              <w:sz w:val="18"/>
              <w:szCs w:val="18"/>
            </w:rPr>
            <w:t>Лист</w:t>
          </w:r>
        </w:p>
      </w:tc>
    </w:tr>
    <w:tr w:rsidR="00AD3FDB" w:rsidRPr="00863335" w:rsidTr="00A83D4D">
      <w:trPr>
        <w:cantSplit/>
        <w:trHeight w:hRule="exact" w:val="113"/>
      </w:trPr>
      <w:tc>
        <w:tcPr>
          <w:tcW w:w="426" w:type="dxa"/>
          <w:vMerge w:val="restart"/>
          <w:tcBorders>
            <w:left w:val="nil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567" w:type="dxa"/>
          <w:vMerge w:val="restart"/>
          <w:tcBorders>
            <w:left w:val="single" w:sz="12" w:space="0" w:color="auto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1304" w:type="dxa"/>
          <w:vMerge w:val="restart"/>
          <w:tcBorders>
            <w:left w:val="single" w:sz="12" w:space="0" w:color="auto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851" w:type="dxa"/>
          <w:vMerge w:val="restart"/>
          <w:tcBorders>
            <w:left w:val="single" w:sz="12" w:space="0" w:color="auto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567" w:type="dxa"/>
          <w:vMerge w:val="restart"/>
          <w:tcBorders>
            <w:left w:val="single" w:sz="12" w:space="0" w:color="auto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6095" w:type="dxa"/>
          <w:vMerge/>
          <w:tcBorders>
            <w:left w:val="nil"/>
            <w:right w:val="nil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538" w:type="dxa"/>
          <w:vMerge/>
          <w:tcBorders>
            <w:left w:val="single" w:sz="12" w:space="0" w:color="auto"/>
            <w:bottom w:val="nil"/>
            <w:right w:val="nil"/>
          </w:tcBorders>
          <w:vAlign w:val="center"/>
        </w:tcPr>
        <w:p w:rsidR="00AD3FDB" w:rsidRPr="00863335" w:rsidRDefault="00AD3FDB">
          <w:pPr>
            <w:pStyle w:val="a6"/>
            <w:framePr w:hSpace="0" w:vSpace="0" w:wrap="auto" w:vAnchor="margin" w:yAlign="inline"/>
            <w:ind w:left="-57" w:right="-57"/>
            <w:jc w:val="center"/>
            <w:rPr>
              <w:rFonts w:ascii="GOST type B" w:hAnsi="GOST type B"/>
              <w:i/>
            </w:rPr>
          </w:pPr>
        </w:p>
      </w:tc>
    </w:tr>
    <w:tr w:rsidR="00AD3FDB" w:rsidRPr="00863335" w:rsidTr="00A83D4D">
      <w:trPr>
        <w:cantSplit/>
        <w:trHeight w:hRule="exact" w:val="170"/>
      </w:trPr>
      <w:tc>
        <w:tcPr>
          <w:tcW w:w="426" w:type="dxa"/>
          <w:vMerge/>
          <w:tcBorders>
            <w:left w:val="nil"/>
            <w:bottom w:val="nil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567" w:type="dxa"/>
          <w:vMerge/>
          <w:tcBorders>
            <w:left w:val="single" w:sz="12" w:space="0" w:color="auto"/>
            <w:bottom w:val="nil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1304" w:type="dxa"/>
          <w:vMerge/>
          <w:tcBorders>
            <w:left w:val="single" w:sz="12" w:space="0" w:color="auto"/>
            <w:bottom w:val="nil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851" w:type="dxa"/>
          <w:vMerge/>
          <w:tcBorders>
            <w:left w:val="single" w:sz="12" w:space="0" w:color="auto"/>
            <w:bottom w:val="nil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567" w:type="dxa"/>
          <w:vMerge/>
          <w:tcBorders>
            <w:left w:val="single" w:sz="12" w:space="0" w:color="auto"/>
            <w:bottom w:val="nil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6095" w:type="dxa"/>
          <w:vMerge/>
          <w:tcBorders>
            <w:left w:val="nil"/>
            <w:right w:val="nil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538" w:type="dxa"/>
          <w:vMerge w:val="restart"/>
          <w:tcBorders>
            <w:top w:val="single" w:sz="12" w:space="0" w:color="auto"/>
            <w:left w:val="single" w:sz="12" w:space="0" w:color="auto"/>
            <w:right w:val="nil"/>
          </w:tcBorders>
          <w:vAlign w:val="center"/>
        </w:tcPr>
        <w:p w:rsidR="00AD3FDB" w:rsidRPr="00863335" w:rsidRDefault="00AD3FDB">
          <w:pPr>
            <w:pStyle w:val="a6"/>
            <w:framePr w:hSpace="0" w:vSpace="0" w:wrap="auto" w:vAnchor="margin" w:yAlign="inline"/>
            <w:ind w:left="-57" w:right="-57"/>
            <w:jc w:val="center"/>
            <w:rPr>
              <w:rFonts w:ascii="GOST type B" w:hAnsi="GOST type B"/>
              <w:i/>
            </w:rPr>
          </w:pPr>
          <w:r w:rsidRPr="00863335">
            <w:rPr>
              <w:rStyle w:val="a7"/>
              <w:rFonts w:ascii="GOST type B" w:hAnsi="GOST type B"/>
              <w:i/>
            </w:rPr>
            <w:fldChar w:fldCharType="begin"/>
          </w:r>
          <w:r w:rsidRPr="00863335">
            <w:rPr>
              <w:rStyle w:val="a7"/>
              <w:rFonts w:ascii="GOST type B" w:hAnsi="GOST type B"/>
              <w:i/>
            </w:rPr>
            <w:instrText xml:space="preserve"> PAGE </w:instrText>
          </w:r>
          <w:r w:rsidRPr="00863335">
            <w:rPr>
              <w:rStyle w:val="a7"/>
              <w:rFonts w:ascii="GOST type B" w:hAnsi="GOST type B"/>
              <w:i/>
            </w:rPr>
            <w:fldChar w:fldCharType="separate"/>
          </w:r>
          <w:r w:rsidR="001E4F8C">
            <w:rPr>
              <w:rStyle w:val="a7"/>
              <w:rFonts w:ascii="GOST type B" w:hAnsi="GOST type B"/>
              <w:i/>
              <w:noProof/>
            </w:rPr>
            <w:t>30</w:t>
          </w:r>
          <w:r w:rsidRPr="00863335">
            <w:rPr>
              <w:rStyle w:val="a7"/>
              <w:rFonts w:ascii="GOST type B" w:hAnsi="GOST type B"/>
              <w:i/>
            </w:rPr>
            <w:fldChar w:fldCharType="end"/>
          </w:r>
        </w:p>
      </w:tc>
    </w:tr>
    <w:tr w:rsidR="00AD3FDB" w:rsidRPr="00863335" w:rsidTr="00A83D4D">
      <w:trPr>
        <w:cantSplit/>
        <w:trHeight w:hRule="exact" w:val="284"/>
      </w:trPr>
      <w:tc>
        <w:tcPr>
          <w:tcW w:w="426" w:type="dxa"/>
          <w:tcBorders>
            <w:top w:val="single" w:sz="12" w:space="0" w:color="auto"/>
            <w:left w:val="nil"/>
            <w:bottom w:val="nil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B" w:hAnsi="GOST type B"/>
              <w:i/>
            </w:rPr>
          </w:pPr>
          <w:r w:rsidRPr="00863335">
            <w:rPr>
              <w:rFonts w:ascii="GOST type B" w:hAnsi="GOST type B"/>
              <w:i/>
            </w:rPr>
            <w:t>Изм.</w:t>
          </w: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B" w:hAnsi="GOST type B"/>
              <w:i/>
            </w:rPr>
          </w:pPr>
          <w:r w:rsidRPr="00863335">
            <w:rPr>
              <w:rFonts w:ascii="GOST type B" w:hAnsi="GOST type B"/>
              <w:i/>
            </w:rPr>
            <w:t>Лист</w:t>
          </w:r>
        </w:p>
      </w:tc>
      <w:tc>
        <w:tcPr>
          <w:tcW w:w="1304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B" w:hAnsi="GOST type B"/>
              <w:i/>
            </w:rPr>
          </w:pPr>
          <w:r w:rsidRPr="00863335">
            <w:rPr>
              <w:rFonts w:ascii="GOST type B" w:hAnsi="GOST type B"/>
              <w:i/>
            </w:rPr>
            <w:t>№ докум.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B" w:hAnsi="GOST type B"/>
              <w:i/>
            </w:rPr>
          </w:pPr>
          <w:r w:rsidRPr="00863335">
            <w:rPr>
              <w:rFonts w:ascii="GOST type B" w:hAnsi="GOST type B"/>
              <w:i/>
            </w:rPr>
            <w:t>Подп.</w:t>
          </w: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B" w:hAnsi="GOST type B"/>
              <w:i/>
            </w:rPr>
          </w:pPr>
          <w:r w:rsidRPr="00863335">
            <w:rPr>
              <w:rFonts w:ascii="GOST type B" w:hAnsi="GOST type B"/>
              <w:i/>
            </w:rPr>
            <w:t>Дата</w:t>
          </w:r>
        </w:p>
      </w:tc>
      <w:tc>
        <w:tcPr>
          <w:tcW w:w="6095" w:type="dxa"/>
          <w:vMerge/>
          <w:tcBorders>
            <w:left w:val="nil"/>
            <w:bottom w:val="nil"/>
            <w:right w:val="nil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  <w:tc>
        <w:tcPr>
          <w:tcW w:w="538" w:type="dxa"/>
          <w:vMerge/>
          <w:tcBorders>
            <w:left w:val="single" w:sz="12" w:space="0" w:color="auto"/>
            <w:bottom w:val="nil"/>
            <w:right w:val="nil"/>
          </w:tcBorders>
        </w:tcPr>
        <w:p w:rsidR="00AD3FDB" w:rsidRPr="00863335" w:rsidRDefault="00AD3FDB">
          <w:pPr>
            <w:pStyle w:val="a6"/>
            <w:framePr w:hSpace="0" w:vSpace="0" w:wrap="auto" w:vAnchor="margin" w:yAlign="inline"/>
            <w:rPr>
              <w:rFonts w:ascii="GOST type B" w:hAnsi="GOST type B"/>
              <w:i/>
            </w:rPr>
          </w:pPr>
        </w:p>
      </w:tc>
    </w:tr>
  </w:tbl>
  <w:p w:rsidR="00AD3FDB" w:rsidRPr="00863335" w:rsidRDefault="00AD3FDB">
    <w:pPr>
      <w:pStyle w:val="a6"/>
      <w:framePr w:hSpace="0" w:vSpace="0" w:wrap="auto" w:vAnchor="margin" w:yAlign="inline"/>
      <w:rPr>
        <w:rFonts w:ascii="GOST type B" w:hAnsi="GOST type B"/>
        <w:i/>
      </w:rPr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56704" behindDoc="0" locked="0" layoutInCell="0" allowOverlap="1" wp14:anchorId="78B1F5EC" wp14:editId="5E344FA6">
              <wp:simplePos x="0" y="0"/>
              <wp:positionH relativeFrom="column">
                <wp:posOffset>4824730</wp:posOffset>
              </wp:positionH>
              <wp:positionV relativeFrom="paragraph">
                <wp:posOffset>900429</wp:posOffset>
              </wp:positionV>
              <wp:extent cx="1800225" cy="0"/>
              <wp:effectExtent l="0" t="0" r="9525" b="0"/>
              <wp:wrapNone/>
              <wp:docPr id="15" name="Line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58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1BA7DC0" id="Line 22" o:spid="_x0000_s1026" style="position:absolute;z-index:2516567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79.9pt,70.9pt" to="521.65pt,7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" o:allowincell="f" strokeweight="1.25pt"/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316" w:type="dxa"/>
      <w:tblInd w:w="5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3"/>
      <w:gridCol w:w="564"/>
      <w:gridCol w:w="1300"/>
      <w:gridCol w:w="854"/>
      <w:gridCol w:w="567"/>
      <w:gridCol w:w="4028"/>
      <w:gridCol w:w="285"/>
      <w:gridCol w:w="285"/>
      <w:gridCol w:w="285"/>
      <w:gridCol w:w="968"/>
      <w:gridCol w:w="787"/>
    </w:tblGrid>
    <w:tr w:rsidR="00AD3FDB" w:rsidRPr="00CA0B29" w:rsidTr="00A83D4D">
      <w:trPr>
        <w:cantSplit/>
        <w:trHeight w:hRule="exact" w:val="284"/>
      </w:trPr>
      <w:tc>
        <w:tcPr>
          <w:tcW w:w="393" w:type="dxa"/>
          <w:tcBorders>
            <w:top w:val="single" w:sz="12" w:space="0" w:color="auto"/>
            <w:left w:val="nil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  <w:spacing w:val="-20"/>
            </w:rPr>
          </w:pPr>
        </w:p>
      </w:tc>
      <w:tc>
        <w:tcPr>
          <w:tcW w:w="564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  <w:spacing w:val="-20"/>
            </w:rPr>
          </w:pPr>
        </w:p>
      </w:tc>
      <w:tc>
        <w:tcPr>
          <w:tcW w:w="1300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  <w:spacing w:val="-20"/>
            </w:rPr>
          </w:pPr>
        </w:p>
      </w:tc>
      <w:tc>
        <w:tcPr>
          <w:tcW w:w="854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  <w:spacing w:val="-20"/>
            </w:rPr>
          </w:pP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  <w:spacing w:val="-20"/>
            </w:rPr>
          </w:pPr>
        </w:p>
      </w:tc>
      <w:tc>
        <w:tcPr>
          <w:tcW w:w="6638" w:type="dxa"/>
          <w:gridSpan w:val="6"/>
          <w:vMerge w:val="restart"/>
          <w:tcBorders>
            <w:top w:val="single" w:sz="12" w:space="0" w:color="auto"/>
            <w:left w:val="single" w:sz="12" w:space="0" w:color="auto"/>
            <w:right w:val="nil"/>
          </w:tcBorders>
          <w:vAlign w:val="center"/>
        </w:tcPr>
        <w:p w:rsidR="00AD3FDB" w:rsidRPr="00CA0B29" w:rsidRDefault="00AD3FDB" w:rsidP="00B342F3">
          <w:pPr>
            <w:pStyle w:val="a6"/>
            <w:framePr w:hSpace="0" w:vSpace="0" w:wrap="auto" w:vAnchor="margin" w:yAlign="inline"/>
            <w:jc w:val="center"/>
            <w:rPr>
              <w:rFonts w:ascii="GOST type A" w:hAnsi="GOST type A"/>
              <w:i/>
              <w:sz w:val="40"/>
              <w:szCs w:val="40"/>
            </w:rPr>
          </w:pPr>
          <w:r w:rsidRPr="00117319">
            <w:rPr>
              <w:rFonts w:ascii="GOST type A" w:hAnsi="GOST type A"/>
              <w:i/>
              <w:sz w:val="36"/>
              <w:szCs w:val="40"/>
            </w:rPr>
            <w:t>ВКР-НГТУ-</w:t>
          </w:r>
          <w:r w:rsidRPr="004F034E">
            <w:rPr>
              <w:rFonts w:ascii="GOST type A" w:hAnsi="GOST type A" w:cs="Arial"/>
              <w:i/>
              <w:iCs/>
              <w:color w:val="000000"/>
              <w:sz w:val="36"/>
              <w:szCs w:val="36"/>
            </w:rPr>
            <w:t>09.03.01</w:t>
          </w:r>
          <w:r w:rsidRPr="00117319">
            <w:rPr>
              <w:rFonts w:ascii="GOST type A" w:hAnsi="GOST type A"/>
              <w:i/>
              <w:sz w:val="36"/>
              <w:szCs w:val="40"/>
            </w:rPr>
            <w:t>-(14-ВМ)-003-2019(ПЗ)</w:t>
          </w:r>
        </w:p>
      </w:tc>
    </w:tr>
    <w:tr w:rsidR="00AD3FDB" w:rsidRPr="00CA0B29" w:rsidTr="00A83D4D">
      <w:trPr>
        <w:cantSplit/>
        <w:trHeight w:hRule="exact" w:val="284"/>
      </w:trPr>
      <w:tc>
        <w:tcPr>
          <w:tcW w:w="393" w:type="dxa"/>
          <w:tcBorders>
            <w:left w:val="nil"/>
            <w:bottom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  <w:spacing w:val="-20"/>
            </w:rPr>
          </w:pPr>
        </w:p>
      </w:tc>
      <w:tc>
        <w:tcPr>
          <w:tcW w:w="564" w:type="dxa"/>
          <w:tcBorders>
            <w:left w:val="single" w:sz="12" w:space="0" w:color="auto"/>
            <w:bottom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  <w:spacing w:val="-20"/>
            </w:rPr>
          </w:pPr>
        </w:p>
      </w:tc>
      <w:tc>
        <w:tcPr>
          <w:tcW w:w="1300" w:type="dxa"/>
          <w:tcBorders>
            <w:left w:val="single" w:sz="12" w:space="0" w:color="auto"/>
            <w:bottom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  <w:spacing w:val="-20"/>
            </w:rPr>
          </w:pPr>
        </w:p>
      </w:tc>
      <w:tc>
        <w:tcPr>
          <w:tcW w:w="854" w:type="dxa"/>
          <w:tcBorders>
            <w:left w:val="single" w:sz="12" w:space="0" w:color="auto"/>
            <w:bottom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  <w:spacing w:val="-20"/>
            </w:rPr>
          </w:pPr>
        </w:p>
      </w:tc>
      <w:tc>
        <w:tcPr>
          <w:tcW w:w="567" w:type="dxa"/>
          <w:tcBorders>
            <w:left w:val="single" w:sz="12" w:space="0" w:color="auto"/>
            <w:bottom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  <w:spacing w:val="-20"/>
            </w:rPr>
          </w:pPr>
        </w:p>
      </w:tc>
      <w:tc>
        <w:tcPr>
          <w:tcW w:w="6638" w:type="dxa"/>
          <w:gridSpan w:val="6"/>
          <w:vMerge/>
          <w:tcBorders>
            <w:left w:val="single" w:sz="12" w:space="0" w:color="auto"/>
            <w:right w:val="nil"/>
          </w:tcBorders>
        </w:tcPr>
        <w:p w:rsidR="00AD3FDB" w:rsidRPr="00CA0B29" w:rsidRDefault="00AD3FDB">
          <w:pPr>
            <w:pStyle w:val="a6"/>
            <w:framePr w:hSpace="0" w:vSpace="0" w:wrap="auto" w:vAnchor="margin" w:yAlign="inline"/>
            <w:rPr>
              <w:rFonts w:ascii="GOST type A" w:hAnsi="GOST type A"/>
              <w:i/>
            </w:rPr>
          </w:pPr>
        </w:p>
      </w:tc>
    </w:tr>
    <w:tr w:rsidR="00AD3FDB" w:rsidRPr="00CA0B29" w:rsidTr="00A83D4D">
      <w:trPr>
        <w:cantSplit/>
        <w:trHeight w:hRule="exact" w:val="284"/>
      </w:trPr>
      <w:tc>
        <w:tcPr>
          <w:tcW w:w="393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</w:rPr>
          </w:pPr>
          <w:r w:rsidRPr="00CA0B29">
            <w:rPr>
              <w:rFonts w:ascii="GOST type A" w:hAnsi="GOST type A"/>
              <w:i/>
            </w:rPr>
            <w:t>Изм.</w:t>
          </w:r>
        </w:p>
      </w:tc>
      <w:tc>
        <w:tcPr>
          <w:tcW w:w="56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</w:rPr>
          </w:pPr>
          <w:r w:rsidRPr="00CA0B29">
            <w:rPr>
              <w:rFonts w:ascii="GOST type A" w:hAnsi="GOST type A"/>
              <w:i/>
            </w:rPr>
            <w:t>Лист</w:t>
          </w:r>
        </w:p>
      </w:tc>
      <w:tc>
        <w:tcPr>
          <w:tcW w:w="130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</w:rPr>
          </w:pPr>
          <w:r w:rsidRPr="00CA0B29">
            <w:rPr>
              <w:rFonts w:ascii="GOST type A" w:hAnsi="GOST type A"/>
              <w:i/>
            </w:rPr>
            <w:t>№ докум.</w:t>
          </w:r>
        </w:p>
      </w:tc>
      <w:tc>
        <w:tcPr>
          <w:tcW w:w="85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</w:rPr>
          </w:pPr>
          <w:r w:rsidRPr="00CA0B29">
            <w:rPr>
              <w:rFonts w:ascii="GOST type A" w:hAnsi="GOST type A"/>
              <w:i/>
            </w:rPr>
            <w:t>Подп.</w:t>
          </w: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</w:rPr>
          </w:pPr>
          <w:r w:rsidRPr="00CA0B29">
            <w:rPr>
              <w:rFonts w:ascii="GOST type A" w:hAnsi="GOST type A"/>
              <w:i/>
            </w:rPr>
            <w:t>Дата</w:t>
          </w:r>
        </w:p>
      </w:tc>
      <w:tc>
        <w:tcPr>
          <w:tcW w:w="6638" w:type="dxa"/>
          <w:gridSpan w:val="6"/>
          <w:vMerge/>
          <w:tcBorders>
            <w:left w:val="single" w:sz="12" w:space="0" w:color="auto"/>
            <w:bottom w:val="single" w:sz="12" w:space="0" w:color="auto"/>
            <w:right w:val="nil"/>
          </w:tcBorders>
        </w:tcPr>
        <w:p w:rsidR="00AD3FDB" w:rsidRPr="00CA0B29" w:rsidRDefault="00AD3FDB">
          <w:pPr>
            <w:pStyle w:val="a6"/>
            <w:framePr w:hSpace="0" w:vSpace="0" w:wrap="auto" w:vAnchor="margin" w:yAlign="inline"/>
            <w:rPr>
              <w:rFonts w:ascii="GOST type A" w:hAnsi="GOST type A"/>
              <w:i/>
            </w:rPr>
          </w:pPr>
        </w:p>
      </w:tc>
    </w:tr>
    <w:tr w:rsidR="00AD3FDB" w:rsidRPr="00CA0B29" w:rsidTr="00A83D4D">
      <w:trPr>
        <w:cantSplit/>
        <w:trHeight w:hRule="exact" w:val="284"/>
      </w:trPr>
      <w:tc>
        <w:tcPr>
          <w:tcW w:w="957" w:type="dxa"/>
          <w:gridSpan w:val="2"/>
          <w:tcBorders>
            <w:top w:val="single" w:sz="12" w:space="0" w:color="auto"/>
            <w:left w:val="nil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57" w:right="-57"/>
            <w:rPr>
              <w:rFonts w:ascii="GOST type A" w:hAnsi="GOST type A"/>
              <w:i/>
            </w:rPr>
          </w:pPr>
          <w:proofErr w:type="spellStart"/>
          <w:r w:rsidRPr="00CA0B29">
            <w:rPr>
              <w:rFonts w:ascii="GOST type A" w:hAnsi="GOST type A"/>
              <w:i/>
            </w:rPr>
            <w:t>Разраб</w:t>
          </w:r>
          <w:proofErr w:type="spellEnd"/>
          <w:r w:rsidRPr="00CA0B29">
            <w:rPr>
              <w:rFonts w:ascii="GOST type A" w:hAnsi="GOST type A"/>
              <w:i/>
            </w:rPr>
            <w:t>.</w:t>
          </w:r>
        </w:p>
      </w:tc>
      <w:tc>
        <w:tcPr>
          <w:tcW w:w="1300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bottom"/>
        </w:tcPr>
        <w:p w:rsidR="00AD3FDB" w:rsidRPr="00AD3FDB" w:rsidRDefault="00AD3FDB" w:rsidP="00AD3FDB">
          <w:pPr>
            <w:pStyle w:val="a6"/>
            <w:framePr w:hSpace="0" w:vSpace="0" w:wrap="auto" w:vAnchor="margin" w:yAlign="inline"/>
            <w:ind w:left="-21" w:right="-168"/>
            <w:rPr>
              <w:rFonts w:ascii="GOST type A" w:hAnsi="GOST type A"/>
              <w:i/>
              <w:sz w:val="23"/>
              <w:szCs w:val="23"/>
            </w:rPr>
          </w:pPr>
          <w:r w:rsidRPr="00AD3FDB">
            <w:rPr>
              <w:rFonts w:ascii="GOST type A" w:hAnsi="GOST type A"/>
              <w:i/>
              <w:szCs w:val="23"/>
            </w:rPr>
            <w:t>Корельский</w:t>
          </w:r>
          <w:r w:rsidRPr="00AD3FDB">
            <w:rPr>
              <w:rFonts w:ascii="GOST type A" w:hAnsi="GOST type A"/>
              <w:i/>
              <w:sz w:val="23"/>
              <w:szCs w:val="23"/>
            </w:rPr>
            <w:t xml:space="preserve"> А.С.</w:t>
          </w:r>
        </w:p>
      </w:tc>
      <w:tc>
        <w:tcPr>
          <w:tcW w:w="854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bottom"/>
        </w:tcPr>
        <w:p w:rsidR="00AD3FDB" w:rsidRPr="00AD3FDB" w:rsidRDefault="00AD3FDB" w:rsidP="003F5971">
          <w:pPr>
            <w:pStyle w:val="a6"/>
            <w:framePr w:wrap="around"/>
            <w:jc w:val="center"/>
            <w:rPr>
              <w:rFonts w:ascii="GOST type A" w:hAnsi="GOST type A"/>
              <w:i/>
              <w:sz w:val="23"/>
              <w:szCs w:val="23"/>
            </w:rPr>
          </w:pPr>
        </w:p>
      </w:tc>
      <w:tc>
        <w:tcPr>
          <w:tcW w:w="567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  <w:spacing w:val="-20"/>
              <w:sz w:val="18"/>
              <w:szCs w:val="18"/>
            </w:rPr>
          </w:pPr>
        </w:p>
      </w:tc>
      <w:tc>
        <w:tcPr>
          <w:tcW w:w="4028" w:type="dxa"/>
          <w:vMerge w:val="restart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AD3FDB" w:rsidRDefault="00AD3FDB">
          <w:pPr>
            <w:pStyle w:val="a6"/>
            <w:framePr w:hSpace="0" w:vSpace="0" w:wrap="auto" w:vAnchor="margin" w:yAlign="inline"/>
            <w:jc w:val="center"/>
            <w:rPr>
              <w:rFonts w:ascii="GOST type A" w:hAnsi="GOST type A"/>
              <w:i/>
              <w:sz w:val="22"/>
            </w:rPr>
          </w:pPr>
          <w:r w:rsidRPr="0062002F">
            <w:rPr>
              <w:rFonts w:ascii="GOST type A" w:hAnsi="GOST type A"/>
              <w:i/>
              <w:sz w:val="22"/>
            </w:rPr>
            <w:t>Программно-аппаратная система обнаружения препятствий для мобильного робота</w:t>
          </w:r>
        </w:p>
        <w:p w:rsidR="00AD3FDB" w:rsidRPr="0062002F" w:rsidRDefault="00AD3FDB">
          <w:pPr>
            <w:pStyle w:val="a6"/>
            <w:framePr w:hSpace="0" w:vSpace="0" w:wrap="auto" w:vAnchor="margin" w:yAlign="inline"/>
            <w:jc w:val="center"/>
            <w:rPr>
              <w:rFonts w:ascii="GOST type A" w:hAnsi="GOST type A"/>
              <w:i/>
              <w:sz w:val="8"/>
            </w:rPr>
          </w:pPr>
        </w:p>
        <w:p w:rsidR="00AD3FDB" w:rsidRPr="00CA0B29" w:rsidRDefault="00AD3FDB">
          <w:pPr>
            <w:pStyle w:val="a6"/>
            <w:framePr w:hSpace="0" w:vSpace="0" w:wrap="auto" w:vAnchor="margin" w:yAlign="inline"/>
            <w:jc w:val="center"/>
            <w:rPr>
              <w:rFonts w:ascii="GOST type A" w:hAnsi="GOST type A"/>
              <w:i/>
              <w:sz w:val="36"/>
              <w:szCs w:val="36"/>
            </w:rPr>
          </w:pPr>
          <w:r>
            <w:rPr>
              <w:rFonts w:ascii="GOST type A" w:hAnsi="GOST type A"/>
              <w:i/>
              <w:sz w:val="22"/>
            </w:rPr>
            <w:t>Пояснительная записка</w:t>
          </w:r>
        </w:p>
      </w:tc>
      <w:tc>
        <w:tcPr>
          <w:tcW w:w="855" w:type="dxa"/>
          <w:gridSpan w:val="3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AD3FDB" w:rsidRPr="00CA0B29" w:rsidRDefault="00AD3FDB">
          <w:pPr>
            <w:pStyle w:val="a6"/>
            <w:framePr w:hSpace="0" w:vSpace="0" w:wrap="auto" w:vAnchor="margin" w:yAlign="inline"/>
            <w:jc w:val="center"/>
            <w:rPr>
              <w:rFonts w:ascii="GOST type A" w:hAnsi="GOST type A"/>
              <w:i/>
            </w:rPr>
          </w:pPr>
          <w:r w:rsidRPr="00CA0B29">
            <w:rPr>
              <w:rFonts w:ascii="GOST type A" w:hAnsi="GOST type A"/>
              <w:i/>
            </w:rPr>
            <w:t>Лит.</w:t>
          </w:r>
        </w:p>
      </w:tc>
      <w:tc>
        <w:tcPr>
          <w:tcW w:w="96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57" w:right="-57"/>
            <w:jc w:val="center"/>
            <w:rPr>
              <w:rFonts w:ascii="GOST type A" w:hAnsi="GOST type A"/>
              <w:i/>
            </w:rPr>
          </w:pPr>
          <w:r w:rsidRPr="00CA0B29">
            <w:rPr>
              <w:rFonts w:ascii="GOST type A" w:hAnsi="GOST type A"/>
              <w:i/>
            </w:rPr>
            <w:t>Лист</w:t>
          </w:r>
        </w:p>
      </w:tc>
      <w:tc>
        <w:tcPr>
          <w:tcW w:w="7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57" w:right="-57"/>
            <w:jc w:val="center"/>
            <w:rPr>
              <w:rFonts w:ascii="GOST type A" w:hAnsi="GOST type A"/>
              <w:i/>
            </w:rPr>
          </w:pPr>
          <w:r w:rsidRPr="00CA0B29">
            <w:rPr>
              <w:rFonts w:ascii="GOST type A" w:hAnsi="GOST type A"/>
              <w:i/>
            </w:rPr>
            <w:t>Листов</w:t>
          </w:r>
        </w:p>
      </w:tc>
    </w:tr>
    <w:tr w:rsidR="00AD3FDB" w:rsidRPr="00CA0B29" w:rsidTr="00A83D4D">
      <w:trPr>
        <w:cantSplit/>
        <w:trHeight w:hRule="exact" w:val="284"/>
      </w:trPr>
      <w:tc>
        <w:tcPr>
          <w:tcW w:w="957" w:type="dxa"/>
          <w:gridSpan w:val="2"/>
          <w:tcBorders>
            <w:left w:val="nil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57" w:right="-57"/>
            <w:rPr>
              <w:rFonts w:ascii="GOST type A" w:hAnsi="GOST type A"/>
              <w:i/>
            </w:rPr>
          </w:pPr>
          <w:r w:rsidRPr="00CA0B29">
            <w:rPr>
              <w:rFonts w:ascii="GOST type A" w:hAnsi="GOST type A"/>
              <w:i/>
            </w:rPr>
            <w:t>Пров.</w:t>
          </w:r>
        </w:p>
      </w:tc>
      <w:tc>
        <w:tcPr>
          <w:tcW w:w="1300" w:type="dxa"/>
          <w:tcBorders>
            <w:left w:val="single" w:sz="12" w:space="0" w:color="auto"/>
            <w:right w:val="single" w:sz="12" w:space="0" w:color="auto"/>
          </w:tcBorders>
          <w:vAlign w:val="bottom"/>
        </w:tcPr>
        <w:p w:rsidR="00AD3FDB" w:rsidRPr="00AD3FDB" w:rsidRDefault="00AD3FDB" w:rsidP="00B342F3">
          <w:pPr>
            <w:pStyle w:val="a6"/>
            <w:framePr w:hSpace="0" w:vSpace="0" w:wrap="auto" w:vAnchor="margin" w:yAlign="inline"/>
            <w:ind w:left="-57" w:right="-57"/>
            <w:rPr>
              <w:rFonts w:ascii="GOST type A" w:hAnsi="GOST type A"/>
              <w:i/>
              <w:sz w:val="22"/>
            </w:rPr>
          </w:pPr>
          <w:r w:rsidRPr="00AD3FDB">
            <w:rPr>
              <w:rFonts w:ascii="GOST type A" w:hAnsi="GOST type A"/>
              <w:i/>
              <w:sz w:val="24"/>
            </w:rPr>
            <w:t>Гай В.Е.</w:t>
          </w:r>
        </w:p>
      </w:tc>
      <w:tc>
        <w:tcPr>
          <w:tcW w:w="854" w:type="dxa"/>
          <w:tcBorders>
            <w:left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 w:rsidP="003F5971">
          <w:pPr>
            <w:pStyle w:val="a6"/>
            <w:framePr w:wrap="around"/>
            <w:jc w:val="center"/>
            <w:rPr>
              <w:rFonts w:ascii="GOST type A" w:hAnsi="GOST type A"/>
              <w:i/>
            </w:rPr>
          </w:pPr>
        </w:p>
      </w:tc>
      <w:tc>
        <w:tcPr>
          <w:tcW w:w="567" w:type="dxa"/>
          <w:tcBorders>
            <w:left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  <w:spacing w:val="-20"/>
            </w:rPr>
          </w:pPr>
        </w:p>
      </w:tc>
      <w:tc>
        <w:tcPr>
          <w:tcW w:w="4028" w:type="dxa"/>
          <w:vMerge/>
          <w:tcBorders>
            <w:left w:val="single" w:sz="12" w:space="0" w:color="auto"/>
            <w:right w:val="single" w:sz="12" w:space="0" w:color="auto"/>
          </w:tcBorders>
        </w:tcPr>
        <w:p w:rsidR="00AD3FDB" w:rsidRPr="00CA0B29" w:rsidRDefault="00AD3FDB">
          <w:pPr>
            <w:pStyle w:val="a6"/>
            <w:framePr w:hSpace="0" w:vSpace="0" w:wrap="auto" w:vAnchor="margin" w:yAlign="inline"/>
            <w:rPr>
              <w:rFonts w:ascii="GOST type A" w:hAnsi="GOST type A"/>
              <w:i/>
            </w:rPr>
          </w:pPr>
        </w:p>
      </w:tc>
      <w:tc>
        <w:tcPr>
          <w:tcW w:w="28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AD3FDB" w:rsidRPr="00CA0B29" w:rsidRDefault="00AD3FDB">
          <w:pPr>
            <w:pStyle w:val="a6"/>
            <w:framePr w:hSpace="0" w:vSpace="0" w:wrap="auto" w:vAnchor="margin" w:yAlign="inline"/>
            <w:rPr>
              <w:rFonts w:ascii="GOST type A" w:hAnsi="GOST type A"/>
              <w:i/>
            </w:rPr>
          </w:pPr>
        </w:p>
      </w:tc>
      <w:tc>
        <w:tcPr>
          <w:tcW w:w="28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AD3FDB" w:rsidRPr="00CA0B29" w:rsidRDefault="00AD3FDB">
          <w:pPr>
            <w:pStyle w:val="a6"/>
            <w:framePr w:hSpace="0" w:vSpace="0" w:wrap="auto" w:vAnchor="margin" w:yAlign="inline"/>
            <w:rPr>
              <w:rFonts w:ascii="GOST type A" w:hAnsi="GOST type A"/>
              <w:i/>
            </w:rPr>
          </w:pPr>
        </w:p>
      </w:tc>
      <w:tc>
        <w:tcPr>
          <w:tcW w:w="28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AD3FDB" w:rsidRPr="00CA0B29" w:rsidRDefault="00AD3FDB">
          <w:pPr>
            <w:pStyle w:val="a6"/>
            <w:framePr w:hSpace="0" w:vSpace="0" w:wrap="auto" w:vAnchor="margin" w:yAlign="inline"/>
            <w:rPr>
              <w:rFonts w:ascii="GOST type A" w:hAnsi="GOST type A"/>
              <w:i/>
            </w:rPr>
          </w:pPr>
        </w:p>
      </w:tc>
      <w:tc>
        <w:tcPr>
          <w:tcW w:w="96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57" w:right="-57"/>
            <w:jc w:val="center"/>
            <w:rPr>
              <w:rFonts w:ascii="GOST type A" w:hAnsi="GOST type A"/>
              <w:i/>
            </w:rPr>
          </w:pPr>
          <w:r>
            <w:rPr>
              <w:rFonts w:ascii="GOST type A" w:hAnsi="GOST type A"/>
              <w:i/>
            </w:rPr>
            <w:t>3</w:t>
          </w:r>
        </w:p>
      </w:tc>
      <w:tc>
        <w:tcPr>
          <w:tcW w:w="787" w:type="dxa"/>
          <w:tcBorders>
            <w:top w:val="single" w:sz="12" w:space="0" w:color="auto"/>
            <w:left w:val="single" w:sz="12" w:space="0" w:color="auto"/>
            <w:right w:val="nil"/>
          </w:tcBorders>
          <w:vAlign w:val="center"/>
        </w:tcPr>
        <w:p w:rsidR="00AD3FDB" w:rsidRPr="006042A7" w:rsidRDefault="00AD3FDB">
          <w:pPr>
            <w:pStyle w:val="a6"/>
            <w:framePr w:hSpace="0" w:vSpace="0" w:wrap="auto" w:vAnchor="margin" w:yAlign="inline"/>
            <w:ind w:left="-57" w:right="-57"/>
            <w:jc w:val="center"/>
            <w:rPr>
              <w:rFonts w:ascii="GOST type A" w:hAnsi="GOST type A"/>
              <w:i/>
              <w:lang w:val="en-US"/>
            </w:rPr>
          </w:pPr>
          <w:r>
            <w:rPr>
              <w:rFonts w:ascii="GOST type A" w:hAnsi="GOST type A"/>
              <w:i/>
              <w:lang w:val="en-US"/>
            </w:rPr>
            <w:t>50</w:t>
          </w:r>
        </w:p>
      </w:tc>
    </w:tr>
    <w:tr w:rsidR="00AD3FDB" w:rsidRPr="00CA0B29" w:rsidTr="00A83D4D">
      <w:trPr>
        <w:cantSplit/>
        <w:trHeight w:hRule="exact" w:val="284"/>
      </w:trPr>
      <w:tc>
        <w:tcPr>
          <w:tcW w:w="957" w:type="dxa"/>
          <w:gridSpan w:val="2"/>
          <w:tcBorders>
            <w:left w:val="nil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57" w:right="-57"/>
            <w:rPr>
              <w:rFonts w:ascii="GOST type A" w:hAnsi="GOST type A"/>
              <w:i/>
            </w:rPr>
          </w:pPr>
        </w:p>
      </w:tc>
      <w:tc>
        <w:tcPr>
          <w:tcW w:w="1300" w:type="dxa"/>
          <w:tcBorders>
            <w:left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 w:rsidP="00B342F3">
          <w:pPr>
            <w:pStyle w:val="a6"/>
            <w:framePr w:hSpace="0" w:vSpace="0" w:wrap="auto" w:vAnchor="margin" w:yAlign="inline"/>
            <w:ind w:left="-57" w:right="-57"/>
            <w:rPr>
              <w:rFonts w:ascii="GOST type A" w:hAnsi="GOST type A"/>
              <w:i/>
            </w:rPr>
          </w:pPr>
        </w:p>
      </w:tc>
      <w:tc>
        <w:tcPr>
          <w:tcW w:w="854" w:type="dxa"/>
          <w:tcBorders>
            <w:left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 w:rsidP="003F5971">
          <w:pPr>
            <w:pStyle w:val="a6"/>
            <w:framePr w:wrap="around"/>
            <w:jc w:val="center"/>
            <w:rPr>
              <w:rFonts w:ascii="GOST type A" w:hAnsi="GOST type A"/>
              <w:i/>
            </w:rPr>
          </w:pPr>
        </w:p>
      </w:tc>
      <w:tc>
        <w:tcPr>
          <w:tcW w:w="567" w:type="dxa"/>
          <w:tcBorders>
            <w:left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  <w:spacing w:val="-20"/>
            </w:rPr>
          </w:pPr>
        </w:p>
      </w:tc>
      <w:tc>
        <w:tcPr>
          <w:tcW w:w="4028" w:type="dxa"/>
          <w:vMerge/>
          <w:tcBorders>
            <w:left w:val="single" w:sz="12" w:space="0" w:color="auto"/>
            <w:right w:val="single" w:sz="12" w:space="0" w:color="auto"/>
          </w:tcBorders>
        </w:tcPr>
        <w:p w:rsidR="00AD3FDB" w:rsidRPr="00CA0B29" w:rsidRDefault="00AD3FDB">
          <w:pPr>
            <w:pStyle w:val="a6"/>
            <w:framePr w:hSpace="0" w:vSpace="0" w:wrap="auto" w:vAnchor="margin" w:yAlign="inline"/>
            <w:rPr>
              <w:rFonts w:ascii="GOST type A" w:hAnsi="GOST type A"/>
              <w:i/>
            </w:rPr>
          </w:pPr>
        </w:p>
      </w:tc>
      <w:tc>
        <w:tcPr>
          <w:tcW w:w="2610" w:type="dxa"/>
          <w:gridSpan w:val="5"/>
          <w:vMerge w:val="restart"/>
          <w:tcBorders>
            <w:top w:val="single" w:sz="12" w:space="0" w:color="auto"/>
            <w:left w:val="single" w:sz="12" w:space="0" w:color="auto"/>
            <w:right w:val="nil"/>
          </w:tcBorders>
          <w:vAlign w:val="center"/>
        </w:tcPr>
        <w:p w:rsidR="00AD3FDB" w:rsidRPr="00CA0B29" w:rsidRDefault="00AD3FDB" w:rsidP="00117319">
          <w:pPr>
            <w:pStyle w:val="a6"/>
            <w:framePr w:hSpace="0" w:vSpace="0" w:wrap="auto" w:vAnchor="margin" w:yAlign="inline"/>
            <w:jc w:val="center"/>
            <w:rPr>
              <w:rFonts w:ascii="GOST type A" w:hAnsi="GOST type A"/>
              <w:i/>
              <w:sz w:val="36"/>
              <w:szCs w:val="36"/>
            </w:rPr>
          </w:pPr>
          <w:r w:rsidRPr="00CA0B29">
            <w:rPr>
              <w:rFonts w:ascii="GOST type A" w:hAnsi="GOST type A"/>
              <w:i/>
              <w:sz w:val="28"/>
              <w:szCs w:val="36"/>
            </w:rPr>
            <w:t>НГТУ им. Р.</w:t>
          </w:r>
          <w:r>
            <w:rPr>
              <w:rFonts w:ascii="GOST type A" w:hAnsi="GOST type A"/>
              <w:i/>
              <w:sz w:val="28"/>
              <w:szCs w:val="36"/>
            </w:rPr>
            <w:t>Е</w:t>
          </w:r>
          <w:r w:rsidRPr="00CA0B29">
            <w:rPr>
              <w:rFonts w:ascii="GOST type A" w:hAnsi="GOST type A"/>
              <w:i/>
              <w:sz w:val="28"/>
              <w:szCs w:val="36"/>
            </w:rPr>
            <w:t>. Алексеева</w:t>
          </w:r>
        </w:p>
      </w:tc>
    </w:tr>
    <w:tr w:rsidR="00AD3FDB" w:rsidRPr="00CA0B29" w:rsidTr="00A83D4D">
      <w:trPr>
        <w:cantSplit/>
        <w:trHeight w:hRule="exact" w:val="284"/>
      </w:trPr>
      <w:tc>
        <w:tcPr>
          <w:tcW w:w="957" w:type="dxa"/>
          <w:gridSpan w:val="2"/>
          <w:tcBorders>
            <w:left w:val="nil"/>
            <w:right w:val="single" w:sz="12" w:space="0" w:color="auto"/>
          </w:tcBorders>
          <w:vAlign w:val="bottom"/>
        </w:tcPr>
        <w:p w:rsidR="00AD3FDB" w:rsidRPr="00D215F0" w:rsidRDefault="00AD3FDB">
          <w:pPr>
            <w:pStyle w:val="a6"/>
            <w:framePr w:hSpace="0" w:vSpace="0" w:wrap="auto" w:vAnchor="margin" w:yAlign="inline"/>
            <w:ind w:left="-57" w:right="-57"/>
            <w:rPr>
              <w:rFonts w:ascii="GOST type A" w:hAnsi="GOST type A"/>
              <w:i/>
              <w:sz w:val="18"/>
            </w:rPr>
          </w:pPr>
          <w:r w:rsidRPr="00D215F0">
            <w:rPr>
              <w:rFonts w:ascii="GOST type A" w:hAnsi="GOST type A"/>
              <w:i/>
              <w:sz w:val="18"/>
            </w:rPr>
            <w:t>Н. контр.</w:t>
          </w:r>
        </w:p>
      </w:tc>
      <w:tc>
        <w:tcPr>
          <w:tcW w:w="1300" w:type="dxa"/>
          <w:tcBorders>
            <w:left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 w:rsidP="00B342F3">
          <w:pPr>
            <w:pStyle w:val="a6"/>
            <w:framePr w:hSpace="0" w:vSpace="0" w:wrap="auto" w:vAnchor="margin" w:yAlign="inline"/>
            <w:ind w:left="-57" w:right="-57"/>
            <w:rPr>
              <w:rFonts w:ascii="GOST type A" w:hAnsi="GOST type A"/>
              <w:i/>
            </w:rPr>
          </w:pPr>
        </w:p>
      </w:tc>
      <w:tc>
        <w:tcPr>
          <w:tcW w:w="854" w:type="dxa"/>
          <w:tcBorders>
            <w:left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 w:rsidP="003F5971">
          <w:pPr>
            <w:pStyle w:val="a6"/>
            <w:framePr w:wrap="around"/>
            <w:jc w:val="center"/>
            <w:rPr>
              <w:rFonts w:ascii="GOST type A" w:hAnsi="GOST type A"/>
              <w:i/>
            </w:rPr>
          </w:pPr>
        </w:p>
      </w:tc>
      <w:tc>
        <w:tcPr>
          <w:tcW w:w="567" w:type="dxa"/>
          <w:tcBorders>
            <w:left w:val="single" w:sz="12" w:space="0" w:color="auto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  <w:spacing w:val="-20"/>
            </w:rPr>
          </w:pPr>
        </w:p>
      </w:tc>
      <w:tc>
        <w:tcPr>
          <w:tcW w:w="4028" w:type="dxa"/>
          <w:vMerge/>
          <w:tcBorders>
            <w:left w:val="single" w:sz="12" w:space="0" w:color="auto"/>
            <w:right w:val="single" w:sz="12" w:space="0" w:color="auto"/>
          </w:tcBorders>
        </w:tcPr>
        <w:p w:rsidR="00AD3FDB" w:rsidRPr="00CA0B29" w:rsidRDefault="00AD3FDB">
          <w:pPr>
            <w:pStyle w:val="a6"/>
            <w:framePr w:hSpace="0" w:vSpace="0" w:wrap="auto" w:vAnchor="margin" w:yAlign="inline"/>
            <w:rPr>
              <w:rFonts w:ascii="GOST type A" w:hAnsi="GOST type A"/>
              <w:i/>
            </w:rPr>
          </w:pPr>
        </w:p>
      </w:tc>
      <w:tc>
        <w:tcPr>
          <w:tcW w:w="2610" w:type="dxa"/>
          <w:gridSpan w:val="5"/>
          <w:vMerge/>
          <w:tcBorders>
            <w:left w:val="single" w:sz="12" w:space="0" w:color="auto"/>
            <w:right w:val="nil"/>
          </w:tcBorders>
          <w:vAlign w:val="center"/>
        </w:tcPr>
        <w:p w:rsidR="00AD3FDB" w:rsidRPr="00CA0B29" w:rsidRDefault="00AD3FDB">
          <w:pPr>
            <w:pStyle w:val="a6"/>
            <w:framePr w:hSpace="0" w:vSpace="0" w:wrap="auto" w:vAnchor="margin" w:yAlign="inline"/>
            <w:rPr>
              <w:rFonts w:ascii="GOST type A" w:hAnsi="GOST type A"/>
              <w:i/>
            </w:rPr>
          </w:pPr>
        </w:p>
      </w:tc>
    </w:tr>
    <w:tr w:rsidR="00AD3FDB" w:rsidRPr="00CA0B29" w:rsidTr="00A83D4D">
      <w:trPr>
        <w:cantSplit/>
        <w:trHeight w:hRule="exact" w:val="284"/>
      </w:trPr>
      <w:tc>
        <w:tcPr>
          <w:tcW w:w="957" w:type="dxa"/>
          <w:gridSpan w:val="2"/>
          <w:tcBorders>
            <w:left w:val="nil"/>
            <w:bottom w:val="nil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57" w:right="-57"/>
            <w:rPr>
              <w:rFonts w:ascii="GOST type A" w:hAnsi="GOST type A"/>
              <w:i/>
            </w:rPr>
          </w:pPr>
          <w:r w:rsidRPr="00CA0B29">
            <w:rPr>
              <w:rFonts w:ascii="GOST type A" w:hAnsi="GOST type A"/>
              <w:i/>
            </w:rPr>
            <w:t>Утв.</w:t>
          </w:r>
        </w:p>
      </w:tc>
      <w:tc>
        <w:tcPr>
          <w:tcW w:w="1300" w:type="dxa"/>
          <w:tcBorders>
            <w:left w:val="single" w:sz="12" w:space="0" w:color="auto"/>
            <w:bottom w:val="nil"/>
            <w:right w:val="single" w:sz="12" w:space="0" w:color="auto"/>
          </w:tcBorders>
          <w:vAlign w:val="bottom"/>
        </w:tcPr>
        <w:p w:rsidR="00AD3FDB" w:rsidRPr="005E5417" w:rsidRDefault="00AD3FDB" w:rsidP="00B342F3">
          <w:pPr>
            <w:pStyle w:val="a6"/>
            <w:framePr w:hSpace="0" w:vSpace="0" w:wrap="auto" w:vAnchor="margin" w:yAlign="inline"/>
            <w:ind w:left="-57" w:right="-57"/>
            <w:rPr>
              <w:rFonts w:ascii="GOST type A" w:hAnsi="GOST type A"/>
              <w:i/>
              <w:sz w:val="16"/>
            </w:rPr>
          </w:pPr>
          <w:proofErr w:type="spellStart"/>
          <w:r w:rsidRPr="00AD3FDB">
            <w:rPr>
              <w:rFonts w:ascii="GOST type A" w:hAnsi="GOST type A"/>
              <w:i/>
              <w:sz w:val="22"/>
            </w:rPr>
            <w:t>Митиньков</w:t>
          </w:r>
          <w:proofErr w:type="spellEnd"/>
          <w:r w:rsidRPr="00AD3FDB">
            <w:rPr>
              <w:rFonts w:ascii="GOST type A" w:hAnsi="GOST type A"/>
              <w:i/>
              <w:sz w:val="22"/>
            </w:rPr>
            <w:t xml:space="preserve"> А.В.</w:t>
          </w:r>
        </w:p>
      </w:tc>
      <w:tc>
        <w:tcPr>
          <w:tcW w:w="854" w:type="dxa"/>
          <w:tcBorders>
            <w:left w:val="single" w:sz="12" w:space="0" w:color="auto"/>
            <w:bottom w:val="nil"/>
            <w:right w:val="single" w:sz="12" w:space="0" w:color="auto"/>
          </w:tcBorders>
          <w:vAlign w:val="bottom"/>
        </w:tcPr>
        <w:p w:rsidR="00AD3FDB" w:rsidRPr="00CA0B29" w:rsidRDefault="00AD3FDB" w:rsidP="003F5971">
          <w:pPr>
            <w:pStyle w:val="a6"/>
            <w:framePr w:wrap="around"/>
            <w:jc w:val="center"/>
            <w:rPr>
              <w:rFonts w:ascii="GOST type A" w:hAnsi="GOST type A"/>
              <w:i/>
            </w:rPr>
          </w:pPr>
        </w:p>
      </w:tc>
      <w:tc>
        <w:tcPr>
          <w:tcW w:w="567" w:type="dxa"/>
          <w:tcBorders>
            <w:left w:val="single" w:sz="12" w:space="0" w:color="auto"/>
            <w:bottom w:val="nil"/>
            <w:right w:val="single" w:sz="12" w:space="0" w:color="auto"/>
          </w:tcBorders>
          <w:vAlign w:val="bottom"/>
        </w:tcPr>
        <w:p w:rsidR="00AD3FDB" w:rsidRPr="00CA0B29" w:rsidRDefault="00AD3FDB">
          <w:pPr>
            <w:pStyle w:val="a6"/>
            <w:framePr w:hSpace="0" w:vSpace="0" w:wrap="auto" w:vAnchor="margin" w:yAlign="inline"/>
            <w:ind w:left="-113" w:right="-113"/>
            <w:jc w:val="center"/>
            <w:rPr>
              <w:rFonts w:ascii="GOST type A" w:hAnsi="GOST type A"/>
              <w:i/>
              <w:spacing w:val="-20"/>
            </w:rPr>
          </w:pPr>
        </w:p>
      </w:tc>
      <w:tc>
        <w:tcPr>
          <w:tcW w:w="4028" w:type="dxa"/>
          <w:vMerge/>
          <w:tcBorders>
            <w:left w:val="single" w:sz="12" w:space="0" w:color="auto"/>
            <w:bottom w:val="nil"/>
            <w:right w:val="single" w:sz="12" w:space="0" w:color="auto"/>
          </w:tcBorders>
        </w:tcPr>
        <w:p w:rsidR="00AD3FDB" w:rsidRPr="00CA0B29" w:rsidRDefault="00AD3FDB">
          <w:pPr>
            <w:pStyle w:val="a6"/>
            <w:framePr w:hSpace="0" w:vSpace="0" w:wrap="auto" w:vAnchor="margin" w:yAlign="inline"/>
            <w:rPr>
              <w:rFonts w:ascii="GOST type A" w:hAnsi="GOST type A"/>
              <w:i/>
            </w:rPr>
          </w:pPr>
        </w:p>
      </w:tc>
      <w:tc>
        <w:tcPr>
          <w:tcW w:w="2610" w:type="dxa"/>
          <w:gridSpan w:val="5"/>
          <w:vMerge/>
          <w:tcBorders>
            <w:left w:val="single" w:sz="12" w:space="0" w:color="auto"/>
            <w:bottom w:val="nil"/>
            <w:right w:val="nil"/>
          </w:tcBorders>
          <w:vAlign w:val="center"/>
        </w:tcPr>
        <w:p w:rsidR="00AD3FDB" w:rsidRPr="00CA0B29" w:rsidRDefault="00AD3FDB">
          <w:pPr>
            <w:pStyle w:val="a6"/>
            <w:framePr w:hSpace="0" w:vSpace="0" w:wrap="auto" w:vAnchor="margin" w:yAlign="inline"/>
            <w:rPr>
              <w:rFonts w:ascii="GOST type A" w:hAnsi="GOST type A"/>
              <w:i/>
            </w:rPr>
          </w:pPr>
        </w:p>
      </w:tc>
    </w:tr>
  </w:tbl>
  <w:p w:rsidR="00AD3FDB" w:rsidRPr="00CA0B29" w:rsidRDefault="00AD3FDB">
    <w:pPr>
      <w:pStyle w:val="a6"/>
      <w:framePr w:hSpace="0" w:vSpace="0" w:wrap="auto" w:vAnchor="margin" w:yAlign="inline"/>
      <w:ind w:hanging="142"/>
      <w:rPr>
        <w:rFonts w:ascii="GOST type A" w:hAnsi="GOST type A"/>
        <w:i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914B1" w:rsidRDefault="002914B1">
      <w:r>
        <w:separator/>
      </w:r>
    </w:p>
  </w:footnote>
  <w:footnote w:type="continuationSeparator" w:id="0">
    <w:p w:rsidR="002914B1" w:rsidRDefault="002914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D3FDB" w:rsidRDefault="00AD3FDB" w:rsidP="003B33A4">
    <w:pPr>
      <w:pStyle w:val="a5"/>
      <w:ind w:right="255"/>
    </w:pPr>
    <w:r>
      <w:rPr>
        <w:noProof/>
      </w:rPr>
      <mc:AlternateContent>
        <mc:Choice Requires="wpg">
          <w:drawing>
            <wp:anchor distT="0" distB="0" distL="114300" distR="114300" simplePos="0" relativeHeight="251658752" behindDoc="1" locked="0" layoutInCell="0" allowOverlap="1" wp14:anchorId="410C9B9F" wp14:editId="1BBAFABB">
              <wp:simplePos x="0" y="0"/>
              <wp:positionH relativeFrom="page">
                <wp:posOffset>393404</wp:posOffset>
              </wp:positionH>
              <wp:positionV relativeFrom="page">
                <wp:posOffset>233916</wp:posOffset>
              </wp:positionV>
              <wp:extent cx="7006855" cy="10206488"/>
              <wp:effectExtent l="0" t="0" r="22860" b="23495"/>
              <wp:wrapNone/>
              <wp:docPr id="16" name="Group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06855" cy="10206488"/>
                        <a:chOff x="454" y="397"/>
                        <a:chExt cx="11111" cy="16046"/>
                      </a:xfrm>
                    </wpg:grpSpPr>
                    <wps:wsp>
                      <wps:cNvPr id="17" name="Rectangle 192"/>
                      <wps:cNvSpPr>
                        <a:spLocks noChangeArrowheads="1"/>
                      </wps:cNvSpPr>
                      <wps:spPr bwMode="auto">
                        <a:xfrm>
                          <a:off x="1134" y="397"/>
                          <a:ext cx="10431" cy="1604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18" name="Group 193"/>
                      <wpg:cNvGrpSpPr>
                        <a:grpSpLocks/>
                      </wpg:cNvGrpSpPr>
                      <wpg:grpSpPr bwMode="auto">
                        <a:xfrm>
                          <a:off x="454" y="8222"/>
                          <a:ext cx="680" cy="8221"/>
                          <a:chOff x="454" y="8222"/>
                          <a:chExt cx="680" cy="8221"/>
                        </a:xfrm>
                      </wpg:grpSpPr>
                      <wps:wsp>
                        <wps:cNvPr id="19" name="Rectangle 194"/>
                        <wps:cNvSpPr>
                          <a:spLocks noChangeArrowheads="1"/>
                        </wps:cNvSpPr>
                        <wps:spPr bwMode="auto">
                          <a:xfrm>
                            <a:off x="454" y="8222"/>
                            <a:ext cx="680" cy="8220"/>
                          </a:xfrm>
                          <a:prstGeom prst="rect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Line 195"/>
                        <wps:cNvCnPr>
                          <a:cxnSpLocks noChangeShapeType="1"/>
                        </wps:cNvCnPr>
                        <wps:spPr bwMode="auto">
                          <a:xfrm flipV="1">
                            <a:off x="738" y="8222"/>
                            <a:ext cx="0" cy="822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196"/>
                        <wps:cNvCnPr>
                          <a:cxnSpLocks noChangeShapeType="1"/>
                        </wps:cNvCnPr>
                        <wps:spPr bwMode="auto">
                          <a:xfrm>
                            <a:off x="454" y="10206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197"/>
                        <wps:cNvCnPr>
                          <a:cxnSpLocks noChangeShapeType="1"/>
                        </wps:cNvCnPr>
                        <wps:spPr bwMode="auto">
                          <a:xfrm>
                            <a:off x="454" y="1162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198"/>
                        <wps:cNvCnPr>
                          <a:cxnSpLocks noChangeShapeType="1"/>
                        </wps:cNvCnPr>
                        <wps:spPr bwMode="auto">
                          <a:xfrm>
                            <a:off x="454" y="13041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199"/>
                        <wps:cNvCnPr>
                          <a:cxnSpLocks noChangeShapeType="1"/>
                        </wps:cNvCnPr>
                        <wps:spPr bwMode="auto">
                          <a:xfrm>
                            <a:off x="454" y="15026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Text Box 200"/>
                        <wps:cNvSpPr txBox="1">
                          <a:spLocks noChangeArrowheads="1"/>
                        </wps:cNvSpPr>
                        <wps:spPr bwMode="auto">
                          <a:xfrm>
                            <a:off x="482" y="15026"/>
                            <a:ext cx="228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D3FDB" w:rsidRPr="00863335" w:rsidRDefault="00AD3FDB">
                              <w:pPr>
                                <w:pStyle w:val="a5"/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863335">
                                <w:rPr>
                                  <w:rFonts w:ascii="GOST type B" w:hAnsi="GOST type B"/>
                                  <w:i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vert="vert270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26" name="Text Box 201"/>
                        <wps:cNvSpPr txBox="1">
                          <a:spLocks noChangeArrowheads="1"/>
                        </wps:cNvSpPr>
                        <wps:spPr bwMode="auto">
                          <a:xfrm>
                            <a:off x="482" y="13041"/>
                            <a:ext cx="228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D3FDB" w:rsidRPr="00863335" w:rsidRDefault="00AD3FDB">
                              <w:pPr>
                                <w:pStyle w:val="a5"/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863335">
                                <w:rPr>
                                  <w:rFonts w:ascii="GOST type B" w:hAnsi="GOST type B"/>
                                  <w:i/>
                                </w:rPr>
                                <w:t>Подп. и дата</w:t>
                              </w:r>
                            </w:p>
                          </w:txbxContent>
                        </wps:txbx>
                        <wps:bodyPr rot="0" vert="vert270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27" name="Text Box 202"/>
                        <wps:cNvSpPr txBox="1">
                          <a:spLocks noChangeArrowheads="1"/>
                        </wps:cNvSpPr>
                        <wps:spPr bwMode="auto">
                          <a:xfrm>
                            <a:off x="482" y="11624"/>
                            <a:ext cx="228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D3FDB" w:rsidRPr="00863335" w:rsidRDefault="00AD3FDB">
                              <w:pPr>
                                <w:pStyle w:val="a5"/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proofErr w:type="spellStart"/>
                              <w:r w:rsidRPr="00863335">
                                <w:rPr>
                                  <w:rFonts w:ascii="GOST type B" w:hAnsi="GOST type B"/>
                                  <w:i/>
                                </w:rPr>
                                <w:t>Взам</w:t>
                              </w:r>
                              <w:proofErr w:type="spellEnd"/>
                              <w:r w:rsidRPr="00863335">
                                <w:rPr>
                                  <w:rFonts w:ascii="GOST type B" w:hAnsi="GOST type B"/>
                                  <w:i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vert="vert270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28" name="Text Box 203"/>
                        <wps:cNvSpPr txBox="1">
                          <a:spLocks noChangeArrowheads="1"/>
                        </wps:cNvSpPr>
                        <wps:spPr bwMode="auto">
                          <a:xfrm>
                            <a:off x="482" y="10206"/>
                            <a:ext cx="228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D3FDB" w:rsidRPr="00863335" w:rsidRDefault="00AD3FDB">
                              <w:pPr>
                                <w:pStyle w:val="a5"/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863335">
                                <w:rPr>
                                  <w:rFonts w:ascii="GOST type B" w:hAnsi="GOST type B"/>
                                  <w:i/>
                                </w:rPr>
                                <w:t xml:space="preserve">Инв. № </w:t>
                              </w:r>
                              <w:proofErr w:type="spellStart"/>
                              <w:r w:rsidRPr="00863335">
                                <w:rPr>
                                  <w:rFonts w:ascii="GOST type B" w:hAnsi="GOST type B"/>
                                  <w:i/>
                                </w:rPr>
                                <w:t>дубл</w:t>
                              </w:r>
                              <w:proofErr w:type="spellEnd"/>
                              <w:r w:rsidRPr="00863335">
                                <w:rPr>
                                  <w:rFonts w:ascii="GOST type B" w:hAnsi="GOST type B"/>
                                  <w:i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270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29" name="Text Box 204"/>
                        <wps:cNvSpPr txBox="1">
                          <a:spLocks noChangeArrowheads="1"/>
                        </wps:cNvSpPr>
                        <wps:spPr bwMode="auto">
                          <a:xfrm>
                            <a:off x="482" y="8222"/>
                            <a:ext cx="228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D3FDB" w:rsidRPr="00863335" w:rsidRDefault="00AD3FDB">
                              <w:pPr>
                                <w:pStyle w:val="a5"/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863335">
                                <w:rPr>
                                  <w:rFonts w:ascii="GOST type B" w:hAnsi="GOST type B"/>
                                  <w:i/>
                                </w:rPr>
                                <w:t>Подп. и дата</w:t>
                              </w:r>
                            </w:p>
                            <w:p w:rsidR="00AD3FDB" w:rsidRPr="00863335" w:rsidRDefault="00AD3FDB">
                              <w:pPr>
                                <w:jc w:val="center"/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vert270" wrap="square" lIns="0" tIns="10800" rIns="0" bIns="10800" anchor="t" anchorCtr="0" upright="1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10C9B9F" id="Group 191" o:spid="_x0000_s1026" style="position:absolute;margin-left:31pt;margin-top:18.4pt;width:551.7pt;height:803.65pt;z-index:-251657728;mso-position-horizontal-relative:page;mso-position-vertical-relative:page" coordorigin="454,397" coordsize="11111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" o:allowincell="f">
              <v:rect id="Rectangle 192" o:spid="_x0000_s1027" style="position:absolute;left:1134;top:397;width:10431;height:160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" filled="f" strokeweight="1.5pt"/>
              <v:group id="Group 193" o:spid="_x0000_s1028" style="position:absolute;left:454;top:8222;width:680;height:8221" coordorigin="454,8222" coordsize="680,82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<v:rect id="Rectangle 194" o:spid="_x0000_s1029" style="position:absolute;left:454;top:8222;width:680;height:82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" filled="f" strokeweight="1.25pt"/>
                <v:line id="Line 195" o:spid="_x0000_s1030" style="position:absolute;flip:y;visibility:visible;mso-wrap-style:square" from="738,8222" to="738,16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" strokeweight="1.25pt"/>
                <v:line id="Line 196" o:spid="_x0000_s1031" style="position:absolute;visibility:visible;mso-wrap-style:square" from="454,10206" to="1134,10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" strokeweight="1.25pt"/>
                <v:line id="Line 197" o:spid="_x0000_s1032" style="position:absolute;visibility:visible;mso-wrap-style:square" from="454,11624" to="1134,11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" strokeweight="1.25pt"/>
                <v:line id="Line 198" o:spid="_x0000_s1033" style="position:absolute;visibility:visible;mso-wrap-style:square" from="454,13041" to="1134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" strokeweight="1.25pt"/>
                <v:line id="Line 199" o:spid="_x0000_s1034" style="position:absolute;visibility:visible;mso-wrap-style:square" from="454,15026" to="1134,15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" strokeweight="1.2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00" o:spid="_x0000_s1035" type="#_x0000_t202" style="position:absolute;left:482;top:15026;width:228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" filled="f" stroked="f">
                  <v:textbox style="layout-flow:vertical;mso-layout-flow-alt:bottom-to-top" inset="0,.3mm,0,.3mm">
                    <w:txbxContent>
                      <w:p w:rsidR="00AD3FDB" w:rsidRPr="00863335" w:rsidRDefault="00AD3FDB">
                        <w:pPr>
                          <w:pStyle w:val="a5"/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863335">
                          <w:rPr>
                            <w:rFonts w:ascii="GOST type B" w:hAnsi="GOST type B"/>
                            <w:i/>
                          </w:rPr>
                          <w:t>Инв. № подл.</w:t>
                        </w:r>
                      </w:p>
                    </w:txbxContent>
                  </v:textbox>
                </v:shape>
                <v:shape id="Text Box 201" o:spid="_x0000_s1036" type="#_x0000_t202" style="position:absolute;left:482;top:13041;width:228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" filled="f" stroked="f">
                  <v:textbox style="layout-flow:vertical;mso-layout-flow-alt:bottom-to-top" inset="0,.3mm,0,.3mm">
                    <w:txbxContent>
                      <w:p w:rsidR="00AD3FDB" w:rsidRPr="00863335" w:rsidRDefault="00AD3FDB">
                        <w:pPr>
                          <w:pStyle w:val="a5"/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863335">
                          <w:rPr>
                            <w:rFonts w:ascii="GOST type B" w:hAnsi="GOST type B"/>
                            <w:i/>
                          </w:rPr>
                          <w:t>Подп. и дата</w:t>
                        </w:r>
                      </w:p>
                    </w:txbxContent>
                  </v:textbox>
                </v:shape>
                <v:shape id="Text Box 202" o:spid="_x0000_s1037" type="#_x0000_t202" style="position:absolute;left:482;top:11624;width:228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" filled="f" stroked="f">
                  <v:textbox style="layout-flow:vertical;mso-layout-flow-alt:bottom-to-top" inset="0,.3mm,0,.3mm">
                    <w:txbxContent>
                      <w:p w:rsidR="00AD3FDB" w:rsidRPr="00863335" w:rsidRDefault="00AD3FDB">
                        <w:pPr>
                          <w:pStyle w:val="a5"/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proofErr w:type="spellStart"/>
                        <w:r w:rsidRPr="00863335">
                          <w:rPr>
                            <w:rFonts w:ascii="GOST type B" w:hAnsi="GOST type B"/>
                            <w:i/>
                          </w:rPr>
                          <w:t>Взам</w:t>
                        </w:r>
                        <w:proofErr w:type="spellEnd"/>
                        <w:r w:rsidRPr="00863335">
                          <w:rPr>
                            <w:rFonts w:ascii="GOST type B" w:hAnsi="GOST type B"/>
                            <w:i/>
                          </w:rPr>
                          <w:t>. Инв. №</w:t>
                        </w:r>
                      </w:p>
                    </w:txbxContent>
                  </v:textbox>
                </v:shape>
                <v:shape id="Text Box 203" o:spid="_x0000_s1038" type="#_x0000_t202" style="position:absolute;left:482;top:10206;width:228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" filled="f" stroked="f">
                  <v:textbox style="layout-flow:vertical;mso-layout-flow-alt:bottom-to-top" inset="0,.3mm,0,.3mm">
                    <w:txbxContent>
                      <w:p w:rsidR="00AD3FDB" w:rsidRPr="00863335" w:rsidRDefault="00AD3FDB">
                        <w:pPr>
                          <w:pStyle w:val="a5"/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863335">
                          <w:rPr>
                            <w:rFonts w:ascii="GOST type B" w:hAnsi="GOST type B"/>
                            <w:i/>
                          </w:rPr>
                          <w:t xml:space="preserve">Инв. № </w:t>
                        </w:r>
                        <w:proofErr w:type="spellStart"/>
                        <w:r w:rsidRPr="00863335">
                          <w:rPr>
                            <w:rFonts w:ascii="GOST type B" w:hAnsi="GOST type B"/>
                            <w:i/>
                          </w:rPr>
                          <w:t>дубл</w:t>
                        </w:r>
                        <w:proofErr w:type="spellEnd"/>
                        <w:r w:rsidRPr="00863335">
                          <w:rPr>
                            <w:rFonts w:ascii="GOST type B" w:hAnsi="GOST type B"/>
                            <w:i/>
                          </w:rPr>
                          <w:t>.</w:t>
                        </w:r>
                      </w:p>
                    </w:txbxContent>
                  </v:textbox>
                </v:shape>
                <v:shape id="Text Box 204" o:spid="_x0000_s1039" type="#_x0000_t202" style="position:absolute;left:482;top:8222;width:228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" filled="f" stroked="f">
                  <v:textbox style="layout-flow:vertical;mso-layout-flow-alt:bottom-to-top" inset="0,.3mm,0,.3mm">
                    <w:txbxContent>
                      <w:p w:rsidR="00AD3FDB" w:rsidRPr="00863335" w:rsidRDefault="00AD3FDB">
                        <w:pPr>
                          <w:pStyle w:val="a5"/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863335">
                          <w:rPr>
                            <w:rFonts w:ascii="GOST type B" w:hAnsi="GOST type B"/>
                            <w:i/>
                          </w:rPr>
                          <w:t>Подп. и дата</w:t>
                        </w:r>
                      </w:p>
                      <w:p w:rsidR="00AD3FDB" w:rsidRPr="00863335" w:rsidRDefault="00AD3FDB">
                        <w:pPr>
                          <w:jc w:val="center"/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shape>
              </v:group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D3FDB" w:rsidRPr="00863335" w:rsidRDefault="00AD3FDB">
    <w:pPr>
      <w:pStyle w:val="a5"/>
      <w:rPr>
        <w:rFonts w:ascii="GOST type B" w:hAnsi="GOST type B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57728" behindDoc="1" locked="0" layoutInCell="0" allowOverlap="1" wp14:anchorId="0EA6A58B" wp14:editId="2A297633">
              <wp:simplePos x="0" y="0"/>
              <wp:positionH relativeFrom="page">
                <wp:posOffset>425302</wp:posOffset>
              </wp:positionH>
              <wp:positionV relativeFrom="page">
                <wp:posOffset>212652</wp:posOffset>
              </wp:positionV>
              <wp:extent cx="7006856" cy="10249506"/>
              <wp:effectExtent l="0" t="0" r="22860" b="19050"/>
              <wp:wrapNone/>
              <wp:docPr id="1" name="Group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06856" cy="10249506"/>
                        <a:chOff x="454" y="397"/>
                        <a:chExt cx="11111" cy="16046"/>
                      </a:xfrm>
                    </wpg:grpSpPr>
                    <wps:wsp>
                      <wps:cNvPr id="2" name="Rectangle 178"/>
                      <wps:cNvSpPr>
                        <a:spLocks noChangeArrowheads="1"/>
                      </wps:cNvSpPr>
                      <wps:spPr bwMode="auto">
                        <a:xfrm>
                          <a:off x="1134" y="397"/>
                          <a:ext cx="10431" cy="1604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3" name="Group 179"/>
                      <wpg:cNvGrpSpPr>
                        <a:grpSpLocks/>
                      </wpg:cNvGrpSpPr>
                      <wpg:grpSpPr bwMode="auto">
                        <a:xfrm>
                          <a:off x="454" y="8222"/>
                          <a:ext cx="680" cy="8221"/>
                          <a:chOff x="454" y="8222"/>
                          <a:chExt cx="680" cy="8221"/>
                        </a:xfrm>
                      </wpg:grpSpPr>
                      <wps:wsp>
                        <wps:cNvPr id="4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454" y="8222"/>
                            <a:ext cx="680" cy="8220"/>
                          </a:xfrm>
                          <a:prstGeom prst="rect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Line 181"/>
                        <wps:cNvCnPr>
                          <a:cxnSpLocks noChangeShapeType="1"/>
                        </wps:cNvCnPr>
                        <wps:spPr bwMode="auto">
                          <a:xfrm flipV="1">
                            <a:off x="738" y="8222"/>
                            <a:ext cx="0" cy="822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182"/>
                        <wps:cNvCnPr>
                          <a:cxnSpLocks noChangeShapeType="1"/>
                        </wps:cNvCnPr>
                        <wps:spPr bwMode="auto">
                          <a:xfrm>
                            <a:off x="454" y="10206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183"/>
                        <wps:cNvCnPr>
                          <a:cxnSpLocks noChangeShapeType="1"/>
                        </wps:cNvCnPr>
                        <wps:spPr bwMode="auto">
                          <a:xfrm>
                            <a:off x="454" y="1162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184"/>
                        <wps:cNvCnPr>
                          <a:cxnSpLocks noChangeShapeType="1"/>
                        </wps:cNvCnPr>
                        <wps:spPr bwMode="auto">
                          <a:xfrm>
                            <a:off x="454" y="13041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185"/>
                        <wps:cNvCnPr>
                          <a:cxnSpLocks noChangeShapeType="1"/>
                        </wps:cNvCnPr>
                        <wps:spPr bwMode="auto">
                          <a:xfrm>
                            <a:off x="454" y="15026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Text Box 186"/>
                        <wps:cNvSpPr txBox="1">
                          <a:spLocks noChangeArrowheads="1"/>
                        </wps:cNvSpPr>
                        <wps:spPr bwMode="auto">
                          <a:xfrm>
                            <a:off x="482" y="15026"/>
                            <a:ext cx="228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D3FDB" w:rsidRPr="00863335" w:rsidRDefault="00AD3FDB">
                              <w:pPr>
                                <w:pStyle w:val="a5"/>
                                <w:jc w:val="center"/>
                                <w:rPr>
                                  <w:rFonts w:ascii="GOST type B" w:hAnsi="GOST type B"/>
                                </w:rPr>
                              </w:pPr>
                              <w:r w:rsidRPr="00863335">
                                <w:rPr>
                                  <w:rFonts w:ascii="GOST type B" w:hAnsi="GOST type B"/>
                                  <w:i/>
                                </w:rPr>
                                <w:t>Инв. № подл</w:t>
                              </w:r>
                              <w:r w:rsidRPr="00863335">
                                <w:rPr>
                                  <w:rFonts w:ascii="GOST type B" w:hAnsi="GOST type B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270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11" name="Text Box 187"/>
                        <wps:cNvSpPr txBox="1">
                          <a:spLocks noChangeArrowheads="1"/>
                        </wps:cNvSpPr>
                        <wps:spPr bwMode="auto">
                          <a:xfrm>
                            <a:off x="482" y="13041"/>
                            <a:ext cx="228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D3FDB" w:rsidRPr="00863335" w:rsidRDefault="00AD3FDB">
                              <w:pPr>
                                <w:pStyle w:val="a5"/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863335">
                                <w:rPr>
                                  <w:rFonts w:ascii="GOST type B" w:hAnsi="GOST type B"/>
                                  <w:i/>
                                </w:rPr>
                                <w:t>Подп. и дата</w:t>
                              </w:r>
                            </w:p>
                          </w:txbxContent>
                        </wps:txbx>
                        <wps:bodyPr rot="0" vert="vert270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12" name="Text Box 188"/>
                        <wps:cNvSpPr txBox="1">
                          <a:spLocks noChangeArrowheads="1"/>
                        </wps:cNvSpPr>
                        <wps:spPr bwMode="auto">
                          <a:xfrm>
                            <a:off x="482" y="11624"/>
                            <a:ext cx="228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D3FDB" w:rsidRPr="00863335" w:rsidRDefault="00AD3FDB">
                              <w:pPr>
                                <w:pStyle w:val="a5"/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proofErr w:type="spellStart"/>
                              <w:r w:rsidRPr="00863335">
                                <w:rPr>
                                  <w:rFonts w:ascii="GOST type B" w:hAnsi="GOST type B"/>
                                  <w:i/>
                                </w:rPr>
                                <w:t>Взам</w:t>
                              </w:r>
                              <w:proofErr w:type="spellEnd"/>
                              <w:r w:rsidRPr="00863335">
                                <w:rPr>
                                  <w:rFonts w:ascii="GOST type B" w:hAnsi="GOST type B"/>
                                  <w:i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vert="vert270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13" name="Text Box 189"/>
                        <wps:cNvSpPr txBox="1">
                          <a:spLocks noChangeArrowheads="1"/>
                        </wps:cNvSpPr>
                        <wps:spPr bwMode="auto">
                          <a:xfrm>
                            <a:off x="482" y="10206"/>
                            <a:ext cx="228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D3FDB" w:rsidRPr="00863335" w:rsidRDefault="00AD3FDB">
                              <w:pPr>
                                <w:pStyle w:val="a5"/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863335">
                                <w:rPr>
                                  <w:rFonts w:ascii="GOST type B" w:hAnsi="GOST type B"/>
                                  <w:i/>
                                </w:rPr>
                                <w:t xml:space="preserve">Инв. № </w:t>
                              </w:r>
                              <w:proofErr w:type="spellStart"/>
                              <w:r w:rsidRPr="00863335">
                                <w:rPr>
                                  <w:rFonts w:ascii="GOST type B" w:hAnsi="GOST type B"/>
                                  <w:i/>
                                </w:rPr>
                                <w:t>дубл</w:t>
                              </w:r>
                              <w:proofErr w:type="spellEnd"/>
                              <w:r w:rsidRPr="00863335">
                                <w:rPr>
                                  <w:rFonts w:ascii="GOST type B" w:hAnsi="GOST type B"/>
                                  <w:i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270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14" name="Text Box 190"/>
                        <wps:cNvSpPr txBox="1">
                          <a:spLocks noChangeArrowheads="1"/>
                        </wps:cNvSpPr>
                        <wps:spPr bwMode="auto">
                          <a:xfrm>
                            <a:off x="482" y="8222"/>
                            <a:ext cx="228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D3FDB" w:rsidRPr="00863335" w:rsidRDefault="00AD3FDB">
                              <w:pPr>
                                <w:pStyle w:val="a5"/>
                                <w:jc w:val="center"/>
                                <w:rPr>
                                  <w:rFonts w:ascii="GOST type B" w:hAnsi="GOST type B"/>
                                  <w:i/>
                                </w:rPr>
                              </w:pPr>
                              <w:r w:rsidRPr="00863335">
                                <w:rPr>
                                  <w:rFonts w:ascii="GOST type B" w:hAnsi="GOST type B"/>
                                  <w:i/>
                                </w:rPr>
                                <w:t>Подп. и дата</w:t>
                              </w:r>
                            </w:p>
                            <w:p w:rsidR="00AD3FDB" w:rsidRPr="00863335" w:rsidRDefault="00AD3FDB">
                              <w:pPr>
                                <w:jc w:val="center"/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vert270" wrap="square" lIns="0" tIns="10800" rIns="0" bIns="10800" anchor="t" anchorCtr="0" upright="1">
                          <a:noAutofit/>
                        </wps:bodyPr>
                      </wps:w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EA6A58B" id="Group 177" o:spid="_x0000_s1040" style="position:absolute;margin-left:33.5pt;margin-top:16.75pt;width:551.7pt;height:807.05pt;z-index:-251658752;mso-position-horizontal-relative:page;mso-position-vertical-relative:page" coordorigin="454,397" coordsize="11111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" o:allowincell="f">
              <v:rect id="Rectangle 178" o:spid="_x0000_s1041" style="position:absolute;left:1134;top:397;width:10431;height:160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" filled="f" strokeweight="1.5pt"/>
              <v:group id="Group 179" o:spid="_x0000_s1042" style="position:absolute;left:454;top:8222;width:680;height:8221" coordorigin="454,8222" coordsize="680,82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<v:rect id="Rectangle 180" o:spid="_x0000_s1043" style="position:absolute;left:454;top:8222;width:680;height:82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" filled="f" strokeweight="1.25pt"/>
                <v:line id="Line 181" o:spid="_x0000_s1044" style="position:absolute;flip:y;visibility:visible;mso-wrap-style:square" from="738,8222" to="738,16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" strokeweight="1.25pt"/>
                <v:line id="Line 182" o:spid="_x0000_s1045" style="position:absolute;visibility:visible;mso-wrap-style:square" from="454,10206" to="1134,10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" strokeweight="1.25pt"/>
                <v:line id="Line 183" o:spid="_x0000_s1046" style="position:absolute;visibility:visible;mso-wrap-style:square" from="454,11624" to="1134,11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" strokeweight="1.25pt"/>
                <v:line id="Line 184" o:spid="_x0000_s1047" style="position:absolute;visibility:visible;mso-wrap-style:square" from="454,13041" to="1134,130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" strokeweight="1.25pt"/>
                <v:line id="Line 185" o:spid="_x0000_s1048" style="position:absolute;visibility:visible;mso-wrap-style:square" from="454,15026" to="1134,15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" strokeweight="1.2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86" o:spid="_x0000_s1049" type="#_x0000_t202" style="position:absolute;left:482;top:15026;width:228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" filled="f" stroked="f">
                  <v:textbox style="layout-flow:vertical;mso-layout-flow-alt:bottom-to-top" inset="0,.3mm,0,.3mm">
                    <w:txbxContent>
                      <w:p w:rsidR="00AD3FDB" w:rsidRPr="00863335" w:rsidRDefault="00AD3FDB">
                        <w:pPr>
                          <w:pStyle w:val="a5"/>
                          <w:jc w:val="center"/>
                          <w:rPr>
                            <w:rFonts w:ascii="GOST type B" w:hAnsi="GOST type B"/>
                          </w:rPr>
                        </w:pPr>
                        <w:r w:rsidRPr="00863335">
                          <w:rPr>
                            <w:rFonts w:ascii="GOST type B" w:hAnsi="GOST type B"/>
                            <w:i/>
                          </w:rPr>
                          <w:t>Инв. № подл</w:t>
                        </w:r>
                        <w:r w:rsidRPr="00863335">
                          <w:rPr>
                            <w:rFonts w:ascii="GOST type B" w:hAnsi="GOST type B"/>
                          </w:rPr>
                          <w:t>.</w:t>
                        </w:r>
                      </w:p>
                    </w:txbxContent>
                  </v:textbox>
                </v:shape>
                <v:shape id="Text Box 187" o:spid="_x0000_s1050" type="#_x0000_t202" style="position:absolute;left:482;top:13041;width:228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" filled="f" stroked="f">
                  <v:textbox style="layout-flow:vertical;mso-layout-flow-alt:bottom-to-top" inset="0,.3mm,0,.3mm">
                    <w:txbxContent>
                      <w:p w:rsidR="00AD3FDB" w:rsidRPr="00863335" w:rsidRDefault="00AD3FDB">
                        <w:pPr>
                          <w:pStyle w:val="a5"/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863335">
                          <w:rPr>
                            <w:rFonts w:ascii="GOST type B" w:hAnsi="GOST type B"/>
                            <w:i/>
                          </w:rPr>
                          <w:t>Подп. и дата</w:t>
                        </w:r>
                      </w:p>
                    </w:txbxContent>
                  </v:textbox>
                </v:shape>
                <v:shape id="Text Box 188" o:spid="_x0000_s1051" type="#_x0000_t202" style="position:absolute;left:482;top:11624;width:228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" filled="f" stroked="f">
                  <v:textbox style="layout-flow:vertical;mso-layout-flow-alt:bottom-to-top" inset="0,.3mm,0,.3mm">
                    <w:txbxContent>
                      <w:p w:rsidR="00AD3FDB" w:rsidRPr="00863335" w:rsidRDefault="00AD3FDB">
                        <w:pPr>
                          <w:pStyle w:val="a5"/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proofErr w:type="spellStart"/>
                        <w:r w:rsidRPr="00863335">
                          <w:rPr>
                            <w:rFonts w:ascii="GOST type B" w:hAnsi="GOST type B"/>
                            <w:i/>
                          </w:rPr>
                          <w:t>Взам</w:t>
                        </w:r>
                        <w:proofErr w:type="spellEnd"/>
                        <w:r w:rsidRPr="00863335">
                          <w:rPr>
                            <w:rFonts w:ascii="GOST type B" w:hAnsi="GOST type B"/>
                            <w:i/>
                          </w:rPr>
                          <w:t>. Инв. №</w:t>
                        </w:r>
                      </w:p>
                    </w:txbxContent>
                  </v:textbox>
                </v:shape>
                <v:shape id="Text Box 189" o:spid="_x0000_s1052" type="#_x0000_t202" style="position:absolute;left:482;top:10206;width:228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" filled="f" stroked="f">
                  <v:textbox style="layout-flow:vertical;mso-layout-flow-alt:bottom-to-top" inset="0,.3mm,0,.3mm">
                    <w:txbxContent>
                      <w:p w:rsidR="00AD3FDB" w:rsidRPr="00863335" w:rsidRDefault="00AD3FDB">
                        <w:pPr>
                          <w:pStyle w:val="a5"/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863335">
                          <w:rPr>
                            <w:rFonts w:ascii="GOST type B" w:hAnsi="GOST type B"/>
                            <w:i/>
                          </w:rPr>
                          <w:t xml:space="preserve">Инв. № </w:t>
                        </w:r>
                        <w:proofErr w:type="spellStart"/>
                        <w:r w:rsidRPr="00863335">
                          <w:rPr>
                            <w:rFonts w:ascii="GOST type B" w:hAnsi="GOST type B"/>
                            <w:i/>
                          </w:rPr>
                          <w:t>дубл</w:t>
                        </w:r>
                        <w:proofErr w:type="spellEnd"/>
                        <w:r w:rsidRPr="00863335">
                          <w:rPr>
                            <w:rFonts w:ascii="GOST type B" w:hAnsi="GOST type B"/>
                            <w:i/>
                          </w:rPr>
                          <w:t>.</w:t>
                        </w:r>
                      </w:p>
                    </w:txbxContent>
                  </v:textbox>
                </v:shape>
                <v:shape id="Text Box 190" o:spid="_x0000_s1053" type="#_x0000_t202" style="position:absolute;left:482;top:8222;width:228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" filled="f" stroked="f">
                  <v:textbox style="layout-flow:vertical;mso-layout-flow-alt:bottom-to-top" inset="0,.3mm,0,.3mm">
                    <w:txbxContent>
                      <w:p w:rsidR="00AD3FDB" w:rsidRPr="00863335" w:rsidRDefault="00AD3FDB">
                        <w:pPr>
                          <w:pStyle w:val="a5"/>
                          <w:jc w:val="center"/>
                          <w:rPr>
                            <w:rFonts w:ascii="GOST type B" w:hAnsi="GOST type B"/>
                            <w:i/>
                          </w:rPr>
                        </w:pPr>
                        <w:r w:rsidRPr="00863335">
                          <w:rPr>
                            <w:rFonts w:ascii="GOST type B" w:hAnsi="GOST type B"/>
                            <w:i/>
                          </w:rPr>
                          <w:t>Подп. и дата</w:t>
                        </w:r>
                      </w:p>
                      <w:p w:rsidR="00AD3FDB" w:rsidRPr="00863335" w:rsidRDefault="00AD3FDB">
                        <w:pPr>
                          <w:jc w:val="center"/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shape>
              </v:group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08170F"/>
    <w:multiLevelType w:val="singleLevel"/>
    <w:tmpl w:val="AD90108C"/>
    <w:lvl w:ilvl="0">
      <w:start w:val="2"/>
      <w:numFmt w:val="bullet"/>
      <w:pStyle w:val="a"/>
      <w:lvlText w:val=""/>
      <w:lvlJc w:val="left"/>
      <w:pPr>
        <w:tabs>
          <w:tab w:val="num" w:pos="360"/>
        </w:tabs>
        <w:ind w:left="0" w:firstLine="0"/>
      </w:pPr>
      <w:rPr>
        <w:rFonts w:ascii="Symbol" w:hAnsi="Symbol" w:hint="default"/>
      </w:rPr>
    </w:lvl>
  </w:abstractNum>
  <w:abstractNum w:abstractNumId="1" w15:restartNumberingAfterBreak="0">
    <w:nsid w:val="16754975"/>
    <w:multiLevelType w:val="multilevel"/>
    <w:tmpl w:val="84B0D9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6E50CB5"/>
    <w:multiLevelType w:val="hybridMultilevel"/>
    <w:tmpl w:val="63E8509E"/>
    <w:lvl w:ilvl="0" w:tplc="1516306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1AFA1387"/>
    <w:multiLevelType w:val="multilevel"/>
    <w:tmpl w:val="CEEAA6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F036968"/>
    <w:multiLevelType w:val="multilevel"/>
    <w:tmpl w:val="0BFE5FE4"/>
    <w:lvl w:ilvl="0">
      <w:start w:val="1"/>
      <w:numFmt w:val="decimal"/>
      <w:pStyle w:val="1"/>
      <w:suff w:val="space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  <w:color w:val="auto"/>
        <w:sz w:val="28"/>
        <w:szCs w:val="28"/>
      </w:rPr>
    </w:lvl>
    <w:lvl w:ilvl="2">
      <w:start w:val="1"/>
      <w:numFmt w:val="bullet"/>
      <w:lvlText w:val=""/>
      <w:lvlJc w:val="left"/>
      <w:pPr>
        <w:ind w:left="1713" w:hanging="720"/>
      </w:pPr>
      <w:rPr>
        <w:rFonts w:ascii="Symbol" w:hAnsi="Symbol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 w15:restartNumberingAfterBreak="0">
    <w:nsid w:val="2BAF180E"/>
    <w:multiLevelType w:val="multilevel"/>
    <w:tmpl w:val="F74CA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DD02E66"/>
    <w:multiLevelType w:val="hybridMultilevel"/>
    <w:tmpl w:val="7786AFCA"/>
    <w:lvl w:ilvl="0" w:tplc="3014CC84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7" w15:restartNumberingAfterBreak="0">
    <w:nsid w:val="31E67E0C"/>
    <w:multiLevelType w:val="hybridMultilevel"/>
    <w:tmpl w:val="C5F61CF6"/>
    <w:lvl w:ilvl="0" w:tplc="10724FCC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8" w15:restartNumberingAfterBreak="0">
    <w:nsid w:val="4C941612"/>
    <w:multiLevelType w:val="hybridMultilevel"/>
    <w:tmpl w:val="63E8509E"/>
    <w:lvl w:ilvl="0" w:tplc="1516306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61704FF1"/>
    <w:multiLevelType w:val="multilevel"/>
    <w:tmpl w:val="336894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643D4C0B"/>
    <w:multiLevelType w:val="multilevel"/>
    <w:tmpl w:val="FC84F2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657C1E80"/>
    <w:multiLevelType w:val="multilevel"/>
    <w:tmpl w:val="91784AF4"/>
    <w:lvl w:ilvl="0">
      <w:start w:val="1"/>
      <w:numFmt w:val="decimal"/>
      <w:pStyle w:val="a0"/>
      <w:suff w:val="space"/>
      <w:lvlText w:val="%1"/>
      <w:lvlJc w:val="left"/>
      <w:pPr>
        <w:ind w:left="360" w:hanging="360"/>
      </w:pPr>
    </w:lvl>
    <w:lvl w:ilvl="1">
      <w:start w:val="1"/>
      <w:numFmt w:val="decimal"/>
      <w:pStyle w:val="20"/>
      <w:suff w:val="space"/>
      <w:lvlText w:val="%1.%2"/>
      <w:lvlJc w:val="left"/>
      <w:pPr>
        <w:ind w:left="792" w:hanging="432"/>
      </w:pPr>
    </w:lvl>
    <w:lvl w:ilvl="2">
      <w:start w:val="1"/>
      <w:numFmt w:val="decimal"/>
      <w:pStyle w:val="3"/>
      <w:suff w:val="space"/>
      <w:lvlText w:val="%1.%2.%3"/>
      <w:lvlJc w:val="left"/>
      <w:pPr>
        <w:ind w:left="1224" w:hanging="504"/>
      </w:pPr>
    </w:lvl>
    <w:lvl w:ilvl="3">
      <w:start w:val="1"/>
      <w:numFmt w:val="decimal"/>
      <w:pStyle w:val="40"/>
      <w:suff w:val="space"/>
      <w:lvlText w:val="%1.%2.%3.%4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 w15:restartNumberingAfterBreak="0">
    <w:nsid w:val="6B9F12BD"/>
    <w:multiLevelType w:val="multilevel"/>
    <w:tmpl w:val="34EA7440"/>
    <w:lvl w:ilvl="0">
      <w:start w:val="1"/>
      <w:numFmt w:val="decimal"/>
      <w:suff w:val="space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3" w15:restartNumberingAfterBreak="0">
    <w:nsid w:val="73B53DD6"/>
    <w:multiLevelType w:val="hybridMultilevel"/>
    <w:tmpl w:val="F9C23AE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747E5C26"/>
    <w:multiLevelType w:val="hybridMultilevel"/>
    <w:tmpl w:val="62165FDE"/>
    <w:lvl w:ilvl="0" w:tplc="0DF851D2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5" w15:restartNumberingAfterBreak="0">
    <w:nsid w:val="7AAC5BCE"/>
    <w:multiLevelType w:val="hybridMultilevel"/>
    <w:tmpl w:val="73D4263C"/>
    <w:lvl w:ilvl="0" w:tplc="A4F4B7D2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6" w15:restartNumberingAfterBreak="0">
    <w:nsid w:val="7B525E49"/>
    <w:multiLevelType w:val="hybridMultilevel"/>
    <w:tmpl w:val="6FDCCE74"/>
    <w:lvl w:ilvl="0" w:tplc="96B2D20A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7" w15:restartNumberingAfterBreak="0">
    <w:nsid w:val="7BF946B9"/>
    <w:multiLevelType w:val="hybridMultilevel"/>
    <w:tmpl w:val="63E8509E"/>
    <w:lvl w:ilvl="0" w:tplc="1516306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4"/>
  </w:num>
  <w:num w:numId="2">
    <w:abstractNumId w:val="0"/>
  </w:num>
  <w:num w:numId="3">
    <w:abstractNumId w:val="11"/>
  </w:num>
  <w:num w:numId="4">
    <w:abstractNumId w:val="4"/>
  </w:num>
  <w:num w:numId="5">
    <w:abstractNumId w:val="4"/>
    <w:lvlOverride w:ilvl="0">
      <w:startOverride w:val="4"/>
    </w:lvlOverride>
  </w:num>
  <w:num w:numId="6">
    <w:abstractNumId w:val="13"/>
  </w:num>
  <w:num w:numId="7">
    <w:abstractNumId w:val="12"/>
  </w:num>
  <w:num w:numId="8">
    <w:abstractNumId w:val="4"/>
  </w:num>
  <w:num w:numId="9">
    <w:abstractNumId w:val="6"/>
  </w:num>
  <w:num w:numId="10">
    <w:abstractNumId w:val="5"/>
  </w:num>
  <w:num w:numId="11">
    <w:abstractNumId w:val="1"/>
  </w:num>
  <w:num w:numId="12">
    <w:abstractNumId w:val="3"/>
  </w:num>
  <w:num w:numId="13">
    <w:abstractNumId w:val="9"/>
  </w:num>
  <w:num w:numId="14">
    <w:abstractNumId w:val="10"/>
  </w:num>
  <w:num w:numId="15">
    <w:abstractNumId w:val="16"/>
  </w:num>
  <w:num w:numId="16">
    <w:abstractNumId w:val="7"/>
  </w:num>
  <w:num w:numId="17">
    <w:abstractNumId w:val="14"/>
  </w:num>
  <w:num w:numId="18">
    <w:abstractNumId w:val="8"/>
  </w:num>
  <w:num w:numId="19">
    <w:abstractNumId w:val="17"/>
  </w:num>
  <w:num w:numId="20">
    <w:abstractNumId w:val="2"/>
  </w:num>
  <w:num w:numId="21">
    <w:abstractNumId w:val="1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embedSystemFont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79E6"/>
    <w:rsid w:val="00002A44"/>
    <w:rsid w:val="00016403"/>
    <w:rsid w:val="000267E7"/>
    <w:rsid w:val="00026CEC"/>
    <w:rsid w:val="0003523D"/>
    <w:rsid w:val="000549B7"/>
    <w:rsid w:val="0006031E"/>
    <w:rsid w:val="000603F2"/>
    <w:rsid w:val="000675E9"/>
    <w:rsid w:val="0007185D"/>
    <w:rsid w:val="00074E49"/>
    <w:rsid w:val="000777E2"/>
    <w:rsid w:val="000800CA"/>
    <w:rsid w:val="00083C07"/>
    <w:rsid w:val="000961BF"/>
    <w:rsid w:val="000A4854"/>
    <w:rsid w:val="000A5F32"/>
    <w:rsid w:val="000A6117"/>
    <w:rsid w:val="000A65D0"/>
    <w:rsid w:val="000B07F7"/>
    <w:rsid w:val="000B3130"/>
    <w:rsid w:val="000B4407"/>
    <w:rsid w:val="000B6A58"/>
    <w:rsid w:val="000C11A9"/>
    <w:rsid w:val="000C211B"/>
    <w:rsid w:val="000C2788"/>
    <w:rsid w:val="000C4326"/>
    <w:rsid w:val="000D35D0"/>
    <w:rsid w:val="000D519E"/>
    <w:rsid w:val="000D7BA7"/>
    <w:rsid w:val="000D7F07"/>
    <w:rsid w:val="000E35EA"/>
    <w:rsid w:val="000E46C2"/>
    <w:rsid w:val="000E4F2B"/>
    <w:rsid w:val="000E594A"/>
    <w:rsid w:val="000E7593"/>
    <w:rsid w:val="000F1D77"/>
    <w:rsid w:val="000F38DA"/>
    <w:rsid w:val="000F598E"/>
    <w:rsid w:val="001014A5"/>
    <w:rsid w:val="00111A83"/>
    <w:rsid w:val="001149B3"/>
    <w:rsid w:val="00114C26"/>
    <w:rsid w:val="00117319"/>
    <w:rsid w:val="00122AC9"/>
    <w:rsid w:val="0012579B"/>
    <w:rsid w:val="0013353C"/>
    <w:rsid w:val="00135411"/>
    <w:rsid w:val="00140B94"/>
    <w:rsid w:val="00144F36"/>
    <w:rsid w:val="00147FC8"/>
    <w:rsid w:val="00151A26"/>
    <w:rsid w:val="0015205F"/>
    <w:rsid w:val="00165D9B"/>
    <w:rsid w:val="00170D6E"/>
    <w:rsid w:val="001711CA"/>
    <w:rsid w:val="001762CA"/>
    <w:rsid w:val="00176B8F"/>
    <w:rsid w:val="0018407E"/>
    <w:rsid w:val="001842FC"/>
    <w:rsid w:val="0018541A"/>
    <w:rsid w:val="00186236"/>
    <w:rsid w:val="00186A68"/>
    <w:rsid w:val="001874C7"/>
    <w:rsid w:val="00192082"/>
    <w:rsid w:val="001B30CD"/>
    <w:rsid w:val="001B326D"/>
    <w:rsid w:val="001B4B39"/>
    <w:rsid w:val="001B591C"/>
    <w:rsid w:val="001B79E6"/>
    <w:rsid w:val="001C2467"/>
    <w:rsid w:val="001C3B83"/>
    <w:rsid w:val="001C5F83"/>
    <w:rsid w:val="001C74F1"/>
    <w:rsid w:val="001D7AD1"/>
    <w:rsid w:val="001E2255"/>
    <w:rsid w:val="001E4F8C"/>
    <w:rsid w:val="001E5B07"/>
    <w:rsid w:val="001E5DB8"/>
    <w:rsid w:val="001F2CF8"/>
    <w:rsid w:val="001F2E4F"/>
    <w:rsid w:val="001F51CE"/>
    <w:rsid w:val="001F563F"/>
    <w:rsid w:val="001F75E9"/>
    <w:rsid w:val="00216647"/>
    <w:rsid w:val="002167B0"/>
    <w:rsid w:val="0022020E"/>
    <w:rsid w:val="002321E4"/>
    <w:rsid w:val="00240D06"/>
    <w:rsid w:val="00244F63"/>
    <w:rsid w:val="002513EF"/>
    <w:rsid w:val="002519F7"/>
    <w:rsid w:val="002573F1"/>
    <w:rsid w:val="00260E92"/>
    <w:rsid w:val="00263E85"/>
    <w:rsid w:val="0026461B"/>
    <w:rsid w:val="00272596"/>
    <w:rsid w:val="0027554E"/>
    <w:rsid w:val="002914B1"/>
    <w:rsid w:val="00291B0B"/>
    <w:rsid w:val="002940F9"/>
    <w:rsid w:val="00295B8A"/>
    <w:rsid w:val="002A2978"/>
    <w:rsid w:val="002A6263"/>
    <w:rsid w:val="002B0B3E"/>
    <w:rsid w:val="002B3882"/>
    <w:rsid w:val="002B49F0"/>
    <w:rsid w:val="002B6C32"/>
    <w:rsid w:val="002C2314"/>
    <w:rsid w:val="002C2F7C"/>
    <w:rsid w:val="002D5AC6"/>
    <w:rsid w:val="002E4B31"/>
    <w:rsid w:val="002E5FCC"/>
    <w:rsid w:val="002E6608"/>
    <w:rsid w:val="002F189A"/>
    <w:rsid w:val="002F1C9C"/>
    <w:rsid w:val="002F28A4"/>
    <w:rsid w:val="002F426F"/>
    <w:rsid w:val="002F5A56"/>
    <w:rsid w:val="00307F13"/>
    <w:rsid w:val="003139F6"/>
    <w:rsid w:val="00315B94"/>
    <w:rsid w:val="00316576"/>
    <w:rsid w:val="0031742F"/>
    <w:rsid w:val="00322121"/>
    <w:rsid w:val="003239CE"/>
    <w:rsid w:val="00334723"/>
    <w:rsid w:val="00334899"/>
    <w:rsid w:val="00337532"/>
    <w:rsid w:val="00341B23"/>
    <w:rsid w:val="00346167"/>
    <w:rsid w:val="00346738"/>
    <w:rsid w:val="00350C27"/>
    <w:rsid w:val="003517F2"/>
    <w:rsid w:val="003546A0"/>
    <w:rsid w:val="00356A8D"/>
    <w:rsid w:val="003572BC"/>
    <w:rsid w:val="00360CFA"/>
    <w:rsid w:val="00363297"/>
    <w:rsid w:val="0037002D"/>
    <w:rsid w:val="0037007F"/>
    <w:rsid w:val="00370F55"/>
    <w:rsid w:val="00383799"/>
    <w:rsid w:val="00384578"/>
    <w:rsid w:val="00385D2A"/>
    <w:rsid w:val="00390BF5"/>
    <w:rsid w:val="00390CDE"/>
    <w:rsid w:val="00390DA5"/>
    <w:rsid w:val="0039217F"/>
    <w:rsid w:val="00392AB0"/>
    <w:rsid w:val="00394F7B"/>
    <w:rsid w:val="00396E00"/>
    <w:rsid w:val="003A4526"/>
    <w:rsid w:val="003B33A4"/>
    <w:rsid w:val="003B74D3"/>
    <w:rsid w:val="003C0326"/>
    <w:rsid w:val="003C066E"/>
    <w:rsid w:val="003C2B37"/>
    <w:rsid w:val="003C3B66"/>
    <w:rsid w:val="003C4949"/>
    <w:rsid w:val="003D0A85"/>
    <w:rsid w:val="003D0F11"/>
    <w:rsid w:val="003D375D"/>
    <w:rsid w:val="003D4EE0"/>
    <w:rsid w:val="003D5513"/>
    <w:rsid w:val="003D7162"/>
    <w:rsid w:val="003E3533"/>
    <w:rsid w:val="003F241B"/>
    <w:rsid w:val="003F48E9"/>
    <w:rsid w:val="003F5701"/>
    <w:rsid w:val="003F5971"/>
    <w:rsid w:val="00402081"/>
    <w:rsid w:val="00405BEA"/>
    <w:rsid w:val="004076CE"/>
    <w:rsid w:val="00412CE1"/>
    <w:rsid w:val="004148D9"/>
    <w:rsid w:val="00416174"/>
    <w:rsid w:val="004206CF"/>
    <w:rsid w:val="004222FF"/>
    <w:rsid w:val="0042347E"/>
    <w:rsid w:val="004255F1"/>
    <w:rsid w:val="0043546C"/>
    <w:rsid w:val="004377DD"/>
    <w:rsid w:val="00443705"/>
    <w:rsid w:val="0044377B"/>
    <w:rsid w:val="00444DDC"/>
    <w:rsid w:val="00446B38"/>
    <w:rsid w:val="0045066C"/>
    <w:rsid w:val="0045695E"/>
    <w:rsid w:val="00462D9A"/>
    <w:rsid w:val="00463279"/>
    <w:rsid w:val="004638FA"/>
    <w:rsid w:val="00466BFC"/>
    <w:rsid w:val="00466E3C"/>
    <w:rsid w:val="004726F7"/>
    <w:rsid w:val="00473742"/>
    <w:rsid w:val="004811EF"/>
    <w:rsid w:val="004920D3"/>
    <w:rsid w:val="004934A2"/>
    <w:rsid w:val="00496C78"/>
    <w:rsid w:val="004B0641"/>
    <w:rsid w:val="004B5E03"/>
    <w:rsid w:val="004C3161"/>
    <w:rsid w:val="004C4720"/>
    <w:rsid w:val="004C475A"/>
    <w:rsid w:val="004D1AFC"/>
    <w:rsid w:val="004D24D7"/>
    <w:rsid w:val="004D2EFD"/>
    <w:rsid w:val="004D39D3"/>
    <w:rsid w:val="004D7272"/>
    <w:rsid w:val="004D75BC"/>
    <w:rsid w:val="004E4578"/>
    <w:rsid w:val="004E54C0"/>
    <w:rsid w:val="004E5D22"/>
    <w:rsid w:val="004F034E"/>
    <w:rsid w:val="004F1D61"/>
    <w:rsid w:val="004F6EC3"/>
    <w:rsid w:val="00502C03"/>
    <w:rsid w:val="00504948"/>
    <w:rsid w:val="00512E63"/>
    <w:rsid w:val="00520303"/>
    <w:rsid w:val="005232ED"/>
    <w:rsid w:val="0053122A"/>
    <w:rsid w:val="005367BC"/>
    <w:rsid w:val="00536E49"/>
    <w:rsid w:val="00536F63"/>
    <w:rsid w:val="00540A71"/>
    <w:rsid w:val="00547519"/>
    <w:rsid w:val="005507D5"/>
    <w:rsid w:val="00552018"/>
    <w:rsid w:val="005533C5"/>
    <w:rsid w:val="00562E2F"/>
    <w:rsid w:val="00563F4D"/>
    <w:rsid w:val="00565134"/>
    <w:rsid w:val="00566F2D"/>
    <w:rsid w:val="0056773A"/>
    <w:rsid w:val="00581311"/>
    <w:rsid w:val="00587643"/>
    <w:rsid w:val="005972A9"/>
    <w:rsid w:val="005A085C"/>
    <w:rsid w:val="005A2C10"/>
    <w:rsid w:val="005B2644"/>
    <w:rsid w:val="005B466B"/>
    <w:rsid w:val="005B46DB"/>
    <w:rsid w:val="005B5FEA"/>
    <w:rsid w:val="005B66DA"/>
    <w:rsid w:val="005B7AEB"/>
    <w:rsid w:val="005C6884"/>
    <w:rsid w:val="005D0B5A"/>
    <w:rsid w:val="005D0F3C"/>
    <w:rsid w:val="005D1712"/>
    <w:rsid w:val="005D6869"/>
    <w:rsid w:val="005E3111"/>
    <w:rsid w:val="005E5417"/>
    <w:rsid w:val="005E7ACB"/>
    <w:rsid w:val="005F1AB0"/>
    <w:rsid w:val="00603566"/>
    <w:rsid w:val="006042A7"/>
    <w:rsid w:val="00613D9E"/>
    <w:rsid w:val="0062002F"/>
    <w:rsid w:val="00621F86"/>
    <w:rsid w:val="0063360E"/>
    <w:rsid w:val="0063482A"/>
    <w:rsid w:val="0063539C"/>
    <w:rsid w:val="00640B93"/>
    <w:rsid w:val="00645FE9"/>
    <w:rsid w:val="00647B90"/>
    <w:rsid w:val="00655191"/>
    <w:rsid w:val="00656194"/>
    <w:rsid w:val="0065716A"/>
    <w:rsid w:val="006574D2"/>
    <w:rsid w:val="00664AB8"/>
    <w:rsid w:val="006679AE"/>
    <w:rsid w:val="006725D7"/>
    <w:rsid w:val="006727B3"/>
    <w:rsid w:val="00674B9C"/>
    <w:rsid w:val="00676333"/>
    <w:rsid w:val="006813D4"/>
    <w:rsid w:val="006817EB"/>
    <w:rsid w:val="006826FB"/>
    <w:rsid w:val="0068783A"/>
    <w:rsid w:val="006929F4"/>
    <w:rsid w:val="006952FD"/>
    <w:rsid w:val="006A1724"/>
    <w:rsid w:val="006A1B70"/>
    <w:rsid w:val="006A2605"/>
    <w:rsid w:val="006A602F"/>
    <w:rsid w:val="006A631B"/>
    <w:rsid w:val="006B2B8F"/>
    <w:rsid w:val="006B735D"/>
    <w:rsid w:val="006D1835"/>
    <w:rsid w:val="006E36C8"/>
    <w:rsid w:val="006E6E96"/>
    <w:rsid w:val="006F053B"/>
    <w:rsid w:val="006F2459"/>
    <w:rsid w:val="006F25B4"/>
    <w:rsid w:val="006F5FD6"/>
    <w:rsid w:val="00700B4C"/>
    <w:rsid w:val="00707057"/>
    <w:rsid w:val="00715A4F"/>
    <w:rsid w:val="00720BE4"/>
    <w:rsid w:val="007210E6"/>
    <w:rsid w:val="00725F42"/>
    <w:rsid w:val="0072748F"/>
    <w:rsid w:val="007301C8"/>
    <w:rsid w:val="00734075"/>
    <w:rsid w:val="0073641D"/>
    <w:rsid w:val="00740666"/>
    <w:rsid w:val="00743708"/>
    <w:rsid w:val="007457BD"/>
    <w:rsid w:val="00755C2B"/>
    <w:rsid w:val="00762C5B"/>
    <w:rsid w:val="00767CA9"/>
    <w:rsid w:val="00771D72"/>
    <w:rsid w:val="00776AE7"/>
    <w:rsid w:val="00776B0B"/>
    <w:rsid w:val="00780D72"/>
    <w:rsid w:val="00780F0F"/>
    <w:rsid w:val="00787E3E"/>
    <w:rsid w:val="0079666D"/>
    <w:rsid w:val="007A200E"/>
    <w:rsid w:val="007A51C6"/>
    <w:rsid w:val="007B285C"/>
    <w:rsid w:val="007B2931"/>
    <w:rsid w:val="007B70E2"/>
    <w:rsid w:val="007B7F6E"/>
    <w:rsid w:val="007C1536"/>
    <w:rsid w:val="007C2AC3"/>
    <w:rsid w:val="007D22F7"/>
    <w:rsid w:val="007D3FFF"/>
    <w:rsid w:val="007D708D"/>
    <w:rsid w:val="007E04EE"/>
    <w:rsid w:val="007E0ABB"/>
    <w:rsid w:val="007E147C"/>
    <w:rsid w:val="007E2F2F"/>
    <w:rsid w:val="007E3A57"/>
    <w:rsid w:val="007E4144"/>
    <w:rsid w:val="007E4E36"/>
    <w:rsid w:val="007E502A"/>
    <w:rsid w:val="007F3BE5"/>
    <w:rsid w:val="007F3CFF"/>
    <w:rsid w:val="007F675B"/>
    <w:rsid w:val="008119C7"/>
    <w:rsid w:val="0082077A"/>
    <w:rsid w:val="00820CCE"/>
    <w:rsid w:val="008211B5"/>
    <w:rsid w:val="00821460"/>
    <w:rsid w:val="008328B4"/>
    <w:rsid w:val="008478EB"/>
    <w:rsid w:val="00852A8E"/>
    <w:rsid w:val="00854886"/>
    <w:rsid w:val="00854939"/>
    <w:rsid w:val="008563B1"/>
    <w:rsid w:val="008572D8"/>
    <w:rsid w:val="008603B2"/>
    <w:rsid w:val="00862E64"/>
    <w:rsid w:val="00863335"/>
    <w:rsid w:val="00867B56"/>
    <w:rsid w:val="008720CD"/>
    <w:rsid w:val="00875B24"/>
    <w:rsid w:val="00876ED7"/>
    <w:rsid w:val="00881F6B"/>
    <w:rsid w:val="008924BF"/>
    <w:rsid w:val="008967A8"/>
    <w:rsid w:val="008A0EB7"/>
    <w:rsid w:val="008A104E"/>
    <w:rsid w:val="008A251B"/>
    <w:rsid w:val="008A3139"/>
    <w:rsid w:val="008A33B3"/>
    <w:rsid w:val="008A3C54"/>
    <w:rsid w:val="008A4411"/>
    <w:rsid w:val="008A510B"/>
    <w:rsid w:val="008B13A2"/>
    <w:rsid w:val="008B404B"/>
    <w:rsid w:val="008B417C"/>
    <w:rsid w:val="008B58A3"/>
    <w:rsid w:val="008B7316"/>
    <w:rsid w:val="008B7D4C"/>
    <w:rsid w:val="008C05E6"/>
    <w:rsid w:val="008C0CD0"/>
    <w:rsid w:val="008C1AD3"/>
    <w:rsid w:val="008C5C60"/>
    <w:rsid w:val="008C5D6B"/>
    <w:rsid w:val="008D4508"/>
    <w:rsid w:val="008E1F50"/>
    <w:rsid w:val="008F3590"/>
    <w:rsid w:val="008F3879"/>
    <w:rsid w:val="008F7035"/>
    <w:rsid w:val="00902CBA"/>
    <w:rsid w:val="00904E91"/>
    <w:rsid w:val="00923963"/>
    <w:rsid w:val="00933952"/>
    <w:rsid w:val="009349D8"/>
    <w:rsid w:val="00936C02"/>
    <w:rsid w:val="00946B8C"/>
    <w:rsid w:val="0094731A"/>
    <w:rsid w:val="009556F4"/>
    <w:rsid w:val="00962431"/>
    <w:rsid w:val="009652CA"/>
    <w:rsid w:val="00966F05"/>
    <w:rsid w:val="0098419C"/>
    <w:rsid w:val="009918AE"/>
    <w:rsid w:val="00994CCD"/>
    <w:rsid w:val="009A5527"/>
    <w:rsid w:val="009B340F"/>
    <w:rsid w:val="009B6A26"/>
    <w:rsid w:val="009C51C8"/>
    <w:rsid w:val="009D25C2"/>
    <w:rsid w:val="009D6168"/>
    <w:rsid w:val="009E4943"/>
    <w:rsid w:val="009E595D"/>
    <w:rsid w:val="009E6D56"/>
    <w:rsid w:val="009E7505"/>
    <w:rsid w:val="009F200D"/>
    <w:rsid w:val="00A056D3"/>
    <w:rsid w:val="00A106FE"/>
    <w:rsid w:val="00A113AE"/>
    <w:rsid w:val="00A17C31"/>
    <w:rsid w:val="00A17C6C"/>
    <w:rsid w:val="00A25A6D"/>
    <w:rsid w:val="00A25DCC"/>
    <w:rsid w:val="00A35990"/>
    <w:rsid w:val="00A525D0"/>
    <w:rsid w:val="00A53D81"/>
    <w:rsid w:val="00A53F7E"/>
    <w:rsid w:val="00A610DE"/>
    <w:rsid w:val="00A61331"/>
    <w:rsid w:val="00A66662"/>
    <w:rsid w:val="00A72724"/>
    <w:rsid w:val="00A74699"/>
    <w:rsid w:val="00A75557"/>
    <w:rsid w:val="00A83D4D"/>
    <w:rsid w:val="00A872FB"/>
    <w:rsid w:val="00A90A0B"/>
    <w:rsid w:val="00A913CE"/>
    <w:rsid w:val="00A93607"/>
    <w:rsid w:val="00A941B7"/>
    <w:rsid w:val="00A9775B"/>
    <w:rsid w:val="00AA4399"/>
    <w:rsid w:val="00AB501A"/>
    <w:rsid w:val="00AC11DC"/>
    <w:rsid w:val="00AC3B54"/>
    <w:rsid w:val="00AC41F4"/>
    <w:rsid w:val="00AC4F50"/>
    <w:rsid w:val="00AC7584"/>
    <w:rsid w:val="00AC7C72"/>
    <w:rsid w:val="00AD3FDB"/>
    <w:rsid w:val="00AD5C21"/>
    <w:rsid w:val="00AD5F69"/>
    <w:rsid w:val="00AE3A9D"/>
    <w:rsid w:val="00AE4501"/>
    <w:rsid w:val="00AE5C15"/>
    <w:rsid w:val="00AE7035"/>
    <w:rsid w:val="00AE7E69"/>
    <w:rsid w:val="00AF1AEE"/>
    <w:rsid w:val="00AF313F"/>
    <w:rsid w:val="00AF5D16"/>
    <w:rsid w:val="00B05AAC"/>
    <w:rsid w:val="00B14D1C"/>
    <w:rsid w:val="00B20A45"/>
    <w:rsid w:val="00B23DA5"/>
    <w:rsid w:val="00B3309A"/>
    <w:rsid w:val="00B342F3"/>
    <w:rsid w:val="00B358BC"/>
    <w:rsid w:val="00B376AA"/>
    <w:rsid w:val="00B45210"/>
    <w:rsid w:val="00B45DFB"/>
    <w:rsid w:val="00B47A2E"/>
    <w:rsid w:val="00B53C5C"/>
    <w:rsid w:val="00B638D8"/>
    <w:rsid w:val="00B75DDF"/>
    <w:rsid w:val="00B83FA2"/>
    <w:rsid w:val="00B85C17"/>
    <w:rsid w:val="00B93750"/>
    <w:rsid w:val="00B94242"/>
    <w:rsid w:val="00BA0995"/>
    <w:rsid w:val="00BA2DD7"/>
    <w:rsid w:val="00BA58FA"/>
    <w:rsid w:val="00BB135E"/>
    <w:rsid w:val="00BB33ED"/>
    <w:rsid w:val="00BB348F"/>
    <w:rsid w:val="00BB3FFE"/>
    <w:rsid w:val="00BB61B8"/>
    <w:rsid w:val="00BB69E3"/>
    <w:rsid w:val="00BC0945"/>
    <w:rsid w:val="00BC0DF9"/>
    <w:rsid w:val="00BC479E"/>
    <w:rsid w:val="00BD2A19"/>
    <w:rsid w:val="00BD4F70"/>
    <w:rsid w:val="00BE3659"/>
    <w:rsid w:val="00BE4976"/>
    <w:rsid w:val="00BE61F3"/>
    <w:rsid w:val="00BE6C6E"/>
    <w:rsid w:val="00BE7150"/>
    <w:rsid w:val="00BE7C39"/>
    <w:rsid w:val="00BF073B"/>
    <w:rsid w:val="00BF2649"/>
    <w:rsid w:val="00BF3060"/>
    <w:rsid w:val="00BF4D4A"/>
    <w:rsid w:val="00C0077D"/>
    <w:rsid w:val="00C024D0"/>
    <w:rsid w:val="00C07A16"/>
    <w:rsid w:val="00C169D7"/>
    <w:rsid w:val="00C20719"/>
    <w:rsid w:val="00C25465"/>
    <w:rsid w:val="00C41AFE"/>
    <w:rsid w:val="00C45C5A"/>
    <w:rsid w:val="00C508D5"/>
    <w:rsid w:val="00C50EDA"/>
    <w:rsid w:val="00C541F2"/>
    <w:rsid w:val="00C55B23"/>
    <w:rsid w:val="00C56499"/>
    <w:rsid w:val="00C62456"/>
    <w:rsid w:val="00C64812"/>
    <w:rsid w:val="00C64828"/>
    <w:rsid w:val="00C6543C"/>
    <w:rsid w:val="00C65F5E"/>
    <w:rsid w:val="00C758FE"/>
    <w:rsid w:val="00C763C9"/>
    <w:rsid w:val="00C91672"/>
    <w:rsid w:val="00C92226"/>
    <w:rsid w:val="00C97ABD"/>
    <w:rsid w:val="00CA0B29"/>
    <w:rsid w:val="00CA2FA7"/>
    <w:rsid w:val="00CA3B0A"/>
    <w:rsid w:val="00CA5233"/>
    <w:rsid w:val="00CA5BBC"/>
    <w:rsid w:val="00CA7AAF"/>
    <w:rsid w:val="00CB60DF"/>
    <w:rsid w:val="00CC4BFC"/>
    <w:rsid w:val="00CD3F18"/>
    <w:rsid w:val="00CD7896"/>
    <w:rsid w:val="00CE2D62"/>
    <w:rsid w:val="00CE3AF4"/>
    <w:rsid w:val="00CE547B"/>
    <w:rsid w:val="00CF56AB"/>
    <w:rsid w:val="00CF691D"/>
    <w:rsid w:val="00D11892"/>
    <w:rsid w:val="00D215F0"/>
    <w:rsid w:val="00D25E33"/>
    <w:rsid w:val="00D3352F"/>
    <w:rsid w:val="00D3526D"/>
    <w:rsid w:val="00D36246"/>
    <w:rsid w:val="00D3799A"/>
    <w:rsid w:val="00D37ED2"/>
    <w:rsid w:val="00D40102"/>
    <w:rsid w:val="00D45C37"/>
    <w:rsid w:val="00D50EA1"/>
    <w:rsid w:val="00D5745A"/>
    <w:rsid w:val="00D60407"/>
    <w:rsid w:val="00D61A91"/>
    <w:rsid w:val="00D636C9"/>
    <w:rsid w:val="00D669D6"/>
    <w:rsid w:val="00D70A9A"/>
    <w:rsid w:val="00D70EC8"/>
    <w:rsid w:val="00D74D20"/>
    <w:rsid w:val="00D803D7"/>
    <w:rsid w:val="00D80C75"/>
    <w:rsid w:val="00D824BF"/>
    <w:rsid w:val="00D863AE"/>
    <w:rsid w:val="00D87B93"/>
    <w:rsid w:val="00D93616"/>
    <w:rsid w:val="00D94FF7"/>
    <w:rsid w:val="00DB01AF"/>
    <w:rsid w:val="00DB6BD6"/>
    <w:rsid w:val="00DC39EC"/>
    <w:rsid w:val="00DC3E64"/>
    <w:rsid w:val="00DC79F7"/>
    <w:rsid w:val="00DD10B8"/>
    <w:rsid w:val="00DD4402"/>
    <w:rsid w:val="00DD478C"/>
    <w:rsid w:val="00DE160B"/>
    <w:rsid w:val="00DE1D4F"/>
    <w:rsid w:val="00DE239D"/>
    <w:rsid w:val="00DE453B"/>
    <w:rsid w:val="00DF4C57"/>
    <w:rsid w:val="00DF7E2C"/>
    <w:rsid w:val="00E00A37"/>
    <w:rsid w:val="00E00AC8"/>
    <w:rsid w:val="00E03E53"/>
    <w:rsid w:val="00E05B3A"/>
    <w:rsid w:val="00E07215"/>
    <w:rsid w:val="00E076F1"/>
    <w:rsid w:val="00E1329A"/>
    <w:rsid w:val="00E13431"/>
    <w:rsid w:val="00E2399D"/>
    <w:rsid w:val="00E23B22"/>
    <w:rsid w:val="00E31CC9"/>
    <w:rsid w:val="00E36829"/>
    <w:rsid w:val="00E372F3"/>
    <w:rsid w:val="00E5033A"/>
    <w:rsid w:val="00E558B9"/>
    <w:rsid w:val="00E55F06"/>
    <w:rsid w:val="00E602AF"/>
    <w:rsid w:val="00E60C19"/>
    <w:rsid w:val="00E62AC5"/>
    <w:rsid w:val="00E663F7"/>
    <w:rsid w:val="00E77B5E"/>
    <w:rsid w:val="00E85725"/>
    <w:rsid w:val="00E8675D"/>
    <w:rsid w:val="00E92685"/>
    <w:rsid w:val="00E9347B"/>
    <w:rsid w:val="00E94F60"/>
    <w:rsid w:val="00EA2341"/>
    <w:rsid w:val="00EA6F17"/>
    <w:rsid w:val="00EB753D"/>
    <w:rsid w:val="00EC1601"/>
    <w:rsid w:val="00EE58A6"/>
    <w:rsid w:val="00EE7F14"/>
    <w:rsid w:val="00EF6EBD"/>
    <w:rsid w:val="00F002EE"/>
    <w:rsid w:val="00F016E6"/>
    <w:rsid w:val="00F14C1E"/>
    <w:rsid w:val="00F15169"/>
    <w:rsid w:val="00F16564"/>
    <w:rsid w:val="00F1692B"/>
    <w:rsid w:val="00F20869"/>
    <w:rsid w:val="00F22DF8"/>
    <w:rsid w:val="00F37E0D"/>
    <w:rsid w:val="00F42FA9"/>
    <w:rsid w:val="00F45CE5"/>
    <w:rsid w:val="00F46A7D"/>
    <w:rsid w:val="00F46DE4"/>
    <w:rsid w:val="00F51428"/>
    <w:rsid w:val="00F56E3A"/>
    <w:rsid w:val="00F602A9"/>
    <w:rsid w:val="00F64EBF"/>
    <w:rsid w:val="00F74FBE"/>
    <w:rsid w:val="00F855D2"/>
    <w:rsid w:val="00F9299E"/>
    <w:rsid w:val="00F9702A"/>
    <w:rsid w:val="00FA0D58"/>
    <w:rsid w:val="00FA69D8"/>
    <w:rsid w:val="00FA7ABE"/>
    <w:rsid w:val="00FB3483"/>
    <w:rsid w:val="00FB3D6C"/>
    <w:rsid w:val="00FB62E1"/>
    <w:rsid w:val="00FB7AA6"/>
    <w:rsid w:val="00FC6BD7"/>
    <w:rsid w:val="00FC7DA4"/>
    <w:rsid w:val="00FD1658"/>
    <w:rsid w:val="00FD49B7"/>
    <w:rsid w:val="00FE041D"/>
    <w:rsid w:val="00FE1B60"/>
    <w:rsid w:val="00FE307F"/>
    <w:rsid w:val="00FE3912"/>
    <w:rsid w:val="00FE7C8A"/>
    <w:rsid w:val="00FF1A0F"/>
    <w:rsid w:val="00FF1D91"/>
    <w:rsid w:val="00FF3D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2079EAE6-5EEC-4700-B87D-2B56F59721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qFormat="1"/>
    <w:lsdException w:name="heading 3" w:uiPriority="0" w:qFormat="1"/>
    <w:lsdException w:name="heading 4" w:uiPriority="0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42347E"/>
    <w:rPr>
      <w:sz w:val="24"/>
      <w:szCs w:val="24"/>
    </w:rPr>
  </w:style>
  <w:style w:type="paragraph" w:styleId="1">
    <w:name w:val="heading 1"/>
    <w:basedOn w:val="a1"/>
    <w:next w:val="2"/>
    <w:link w:val="10"/>
    <w:qFormat/>
    <w:pPr>
      <w:numPr>
        <w:numId w:val="1"/>
      </w:numPr>
      <w:spacing w:before="240"/>
      <w:ind w:left="993" w:hanging="284"/>
      <w:outlineLvl w:val="0"/>
    </w:pPr>
    <w:rPr>
      <w:b/>
      <w:kern w:val="28"/>
    </w:rPr>
  </w:style>
  <w:style w:type="paragraph" w:styleId="2">
    <w:name w:val="heading 2"/>
    <w:aliases w:val="Заголовок 2 Знак,Заголовок 2 Знак Знак Знак Знак Знак"/>
    <w:basedOn w:val="a1"/>
    <w:next w:val="30"/>
    <w:link w:val="21"/>
    <w:uiPriority w:val="9"/>
    <w:qFormat/>
    <w:pPr>
      <w:numPr>
        <w:ilvl w:val="1"/>
        <w:numId w:val="1"/>
      </w:numPr>
      <w:spacing w:before="240"/>
      <w:outlineLvl w:val="1"/>
    </w:pPr>
  </w:style>
  <w:style w:type="paragraph" w:styleId="30">
    <w:name w:val="heading 3"/>
    <w:aliases w:val="Заголовок 3 Знак,Заголовок 3 Знак Знак Знак"/>
    <w:basedOn w:val="a1"/>
    <w:link w:val="31"/>
    <w:qFormat/>
    <w:pPr>
      <w:outlineLvl w:val="2"/>
    </w:pPr>
  </w:style>
  <w:style w:type="paragraph" w:styleId="4">
    <w:name w:val="heading 4"/>
    <w:basedOn w:val="a1"/>
    <w:qFormat/>
    <w:pPr>
      <w:numPr>
        <w:ilvl w:val="3"/>
        <w:numId w:val="1"/>
      </w:numPr>
      <w:ind w:left="0" w:firstLine="709"/>
      <w:outlineLvl w:val="3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pPr>
      <w:tabs>
        <w:tab w:val="center" w:pos="4153"/>
        <w:tab w:val="right" w:pos="8306"/>
      </w:tabs>
    </w:pPr>
    <w:rPr>
      <w:sz w:val="20"/>
    </w:rPr>
  </w:style>
  <w:style w:type="paragraph" w:styleId="a6">
    <w:name w:val="footer"/>
    <w:basedOn w:val="a1"/>
    <w:pPr>
      <w:framePr w:hSpace="181" w:vSpace="181" w:wrap="around" w:vAnchor="text" w:hAnchor="text" w:y="1"/>
    </w:pPr>
    <w:rPr>
      <w:sz w:val="20"/>
    </w:rPr>
  </w:style>
  <w:style w:type="character" w:styleId="a7">
    <w:name w:val="page number"/>
    <w:basedOn w:val="a2"/>
  </w:style>
  <w:style w:type="paragraph" w:customStyle="1" w:styleId="a8">
    <w:name w:val="Центр"/>
    <w:basedOn w:val="a1"/>
    <w:next w:val="a1"/>
    <w:pPr>
      <w:jc w:val="center"/>
    </w:pPr>
  </w:style>
  <w:style w:type="paragraph" w:customStyle="1" w:styleId="a9">
    <w:name w:val="Формула"/>
    <w:basedOn w:val="a1"/>
    <w:next w:val="a1"/>
    <w:pPr>
      <w:tabs>
        <w:tab w:val="right" w:pos="9639"/>
      </w:tabs>
      <w:ind w:firstLine="3119"/>
    </w:pPr>
  </w:style>
  <w:style w:type="paragraph" w:customStyle="1" w:styleId="a">
    <w:name w:val="Перечисление"/>
    <w:basedOn w:val="a1"/>
    <w:link w:val="aa"/>
    <w:pPr>
      <w:numPr>
        <w:numId w:val="2"/>
      </w:numPr>
    </w:pPr>
  </w:style>
  <w:style w:type="paragraph" w:styleId="a0">
    <w:name w:val="List"/>
    <w:basedOn w:val="a1"/>
    <w:next w:val="20"/>
    <w:pPr>
      <w:numPr>
        <w:numId w:val="3"/>
      </w:numPr>
      <w:ind w:left="0" w:firstLine="709"/>
    </w:pPr>
  </w:style>
  <w:style w:type="paragraph" w:styleId="20">
    <w:name w:val="List 2"/>
    <w:basedOn w:val="a1"/>
    <w:pPr>
      <w:numPr>
        <w:ilvl w:val="1"/>
        <w:numId w:val="3"/>
      </w:numPr>
      <w:ind w:left="0" w:firstLine="709"/>
    </w:pPr>
  </w:style>
  <w:style w:type="paragraph" w:styleId="3">
    <w:name w:val="List 3"/>
    <w:basedOn w:val="a1"/>
    <w:pPr>
      <w:numPr>
        <w:ilvl w:val="2"/>
        <w:numId w:val="3"/>
      </w:numPr>
      <w:ind w:left="0" w:firstLine="709"/>
    </w:pPr>
  </w:style>
  <w:style w:type="paragraph" w:styleId="40">
    <w:name w:val="List 4"/>
    <w:basedOn w:val="a1"/>
    <w:pPr>
      <w:numPr>
        <w:ilvl w:val="3"/>
        <w:numId w:val="3"/>
      </w:numPr>
      <w:ind w:left="0" w:firstLine="709"/>
    </w:pPr>
  </w:style>
  <w:style w:type="character" w:customStyle="1" w:styleId="21">
    <w:name w:val="Заголовок 2 Знак1"/>
    <w:aliases w:val="Заголовок 2 Знак Знак,Заголовок 2 Знак Знак Знак Знак Знак Знак"/>
    <w:link w:val="2"/>
    <w:rsid w:val="00AE4501"/>
    <w:rPr>
      <w:sz w:val="24"/>
    </w:rPr>
  </w:style>
  <w:style w:type="character" w:customStyle="1" w:styleId="aa">
    <w:name w:val="Перечисление Знак"/>
    <w:link w:val="a"/>
    <w:rsid w:val="00AE4501"/>
    <w:rPr>
      <w:sz w:val="24"/>
    </w:rPr>
  </w:style>
  <w:style w:type="paragraph" w:styleId="ab">
    <w:name w:val="Body Text Indent"/>
    <w:basedOn w:val="a1"/>
    <w:rsid w:val="009918AE"/>
  </w:style>
  <w:style w:type="paragraph" w:styleId="22">
    <w:name w:val="Body Text Indent 2"/>
    <w:basedOn w:val="a1"/>
    <w:rsid w:val="0063360E"/>
    <w:pPr>
      <w:spacing w:after="120" w:line="480" w:lineRule="auto"/>
      <w:ind w:left="283"/>
    </w:pPr>
  </w:style>
  <w:style w:type="paragraph" w:styleId="11">
    <w:name w:val="toc 1"/>
    <w:basedOn w:val="a1"/>
    <w:next w:val="a1"/>
    <w:autoRedefine/>
    <w:semiHidden/>
    <w:rsid w:val="00405BEA"/>
    <w:pPr>
      <w:tabs>
        <w:tab w:val="right" w:leader="dot" w:pos="10026"/>
      </w:tabs>
      <w:ind w:firstLine="284"/>
      <w:jc w:val="center"/>
    </w:pPr>
    <w:rPr>
      <w:sz w:val="28"/>
      <w:szCs w:val="28"/>
    </w:rPr>
  </w:style>
  <w:style w:type="character" w:styleId="ac">
    <w:name w:val="Hyperlink"/>
    <w:uiPriority w:val="99"/>
    <w:rsid w:val="0063360E"/>
    <w:rPr>
      <w:color w:val="0000FF"/>
      <w:u w:val="single"/>
    </w:rPr>
  </w:style>
  <w:style w:type="character" w:customStyle="1" w:styleId="10">
    <w:name w:val="Заголовок 1 Знак"/>
    <w:link w:val="1"/>
    <w:rsid w:val="00994CCD"/>
    <w:rPr>
      <w:b/>
      <w:kern w:val="28"/>
      <w:sz w:val="24"/>
    </w:rPr>
  </w:style>
  <w:style w:type="table" w:styleId="ad">
    <w:name w:val="Table Grid"/>
    <w:basedOn w:val="a3"/>
    <w:rsid w:val="00994CCD"/>
    <w:pPr>
      <w:spacing w:line="360" w:lineRule="auto"/>
      <w:ind w:firstLine="709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1">
    <w:name w:val="Заголовок 3 Знак1"/>
    <w:aliases w:val="Заголовок 3 Знак Знак,Заголовок 3 Знак Знак Знак Знак"/>
    <w:link w:val="30"/>
    <w:rsid w:val="002A6263"/>
    <w:rPr>
      <w:sz w:val="24"/>
      <w:lang w:val="ru-RU" w:eastAsia="ru-RU" w:bidi="ar-SA"/>
    </w:rPr>
  </w:style>
  <w:style w:type="character" w:styleId="ae">
    <w:name w:val="FollowedHyperlink"/>
    <w:rsid w:val="008211B5"/>
    <w:rPr>
      <w:color w:val="800080"/>
      <w:u w:val="single"/>
    </w:rPr>
  </w:style>
  <w:style w:type="paragraph" w:customStyle="1" w:styleId="af">
    <w:name w:val="Знак"/>
    <w:basedOn w:val="a1"/>
    <w:rsid w:val="00473742"/>
    <w:pPr>
      <w:spacing w:before="100" w:beforeAutospacing="1" w:after="100" w:afterAutospacing="1"/>
    </w:pPr>
    <w:rPr>
      <w:rFonts w:ascii="Tahoma" w:hAnsi="Tahoma"/>
      <w:sz w:val="20"/>
      <w:lang w:val="en-US" w:eastAsia="en-US"/>
    </w:rPr>
  </w:style>
  <w:style w:type="paragraph" w:styleId="af0">
    <w:name w:val="Balloon Text"/>
    <w:basedOn w:val="a1"/>
    <w:link w:val="af1"/>
    <w:uiPriority w:val="99"/>
    <w:semiHidden/>
    <w:unhideWhenUsed/>
    <w:rsid w:val="00FF3D90"/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link w:val="af0"/>
    <w:uiPriority w:val="99"/>
    <w:semiHidden/>
    <w:rsid w:val="00FF3D90"/>
    <w:rPr>
      <w:rFonts w:ascii="Segoe UI" w:hAnsi="Segoe UI" w:cs="Segoe UI"/>
      <w:sz w:val="18"/>
      <w:szCs w:val="18"/>
    </w:rPr>
  </w:style>
  <w:style w:type="paragraph" w:styleId="af2">
    <w:name w:val="Normal (Web)"/>
    <w:basedOn w:val="a1"/>
    <w:uiPriority w:val="99"/>
    <w:semiHidden/>
    <w:unhideWhenUsed/>
    <w:rsid w:val="00AC4F50"/>
    <w:pPr>
      <w:spacing w:before="100" w:beforeAutospacing="1" w:after="100" w:afterAutospacing="1"/>
    </w:pPr>
  </w:style>
  <w:style w:type="character" w:customStyle="1" w:styleId="12">
    <w:name w:val="Неразрешенное упоминание1"/>
    <w:uiPriority w:val="99"/>
    <w:semiHidden/>
    <w:unhideWhenUsed/>
    <w:rsid w:val="00A61331"/>
    <w:rPr>
      <w:color w:val="605E5C"/>
      <w:shd w:val="clear" w:color="auto" w:fill="E1DFDD"/>
    </w:rPr>
  </w:style>
  <w:style w:type="paragraph" w:styleId="af3">
    <w:name w:val="Plain Text"/>
    <w:basedOn w:val="a1"/>
    <w:link w:val="af4"/>
    <w:uiPriority w:val="99"/>
    <w:unhideWhenUsed/>
    <w:rsid w:val="004E4578"/>
    <w:rPr>
      <w:rFonts w:ascii="Consolas" w:eastAsia="Calibri" w:hAnsi="Consolas"/>
      <w:sz w:val="21"/>
      <w:szCs w:val="21"/>
      <w:lang w:eastAsia="en-US"/>
    </w:rPr>
  </w:style>
  <w:style w:type="character" w:customStyle="1" w:styleId="af4">
    <w:name w:val="Текст Знак"/>
    <w:link w:val="af3"/>
    <w:uiPriority w:val="99"/>
    <w:rsid w:val="004E4578"/>
    <w:rPr>
      <w:rFonts w:ascii="Consolas" w:eastAsia="Calibri" w:hAnsi="Consolas"/>
      <w:sz w:val="21"/>
      <w:szCs w:val="21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5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81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8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97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96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7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2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0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87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4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7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14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57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65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17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8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5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58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3783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31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13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02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23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34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8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83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0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80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442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2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5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87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85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54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45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tinyroboticsteam.github.io/ElcBot/models/wheel.stl" TargetMode="External"/><Relationship Id="rId18" Type="http://schemas.openxmlformats.org/officeDocument/2006/relationships/image" Target="media/image2.emf"/><Relationship Id="rId26" Type="http://schemas.openxmlformats.org/officeDocument/2006/relationships/image" Target="media/image8.emf"/><Relationship Id="rId39" Type="http://schemas.openxmlformats.org/officeDocument/2006/relationships/hyperlink" Target="https://ru.wikipedia.org/wiki/" TargetMode="External"/><Relationship Id="rId21" Type="http://schemas.openxmlformats.org/officeDocument/2006/relationships/image" Target="media/image4.jpeg"/><Relationship Id="rId34" Type="http://schemas.openxmlformats.org/officeDocument/2006/relationships/image" Target="media/image12.emf"/><Relationship Id="rId42" Type="http://schemas.openxmlformats.org/officeDocument/2006/relationships/hyperlink" Target="https://arduinomaster.ru" TargetMode="External"/><Relationship Id="rId47" Type="http://schemas.openxmlformats.org/officeDocument/2006/relationships/header" Target="header1.xml"/><Relationship Id="rId50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9" Type="http://schemas.openxmlformats.org/officeDocument/2006/relationships/oleObject" Target="embeddings/Microsoft_Visio_2003-2010_Drawing2.vsd"/><Relationship Id="rId11" Type="http://schemas.openxmlformats.org/officeDocument/2006/relationships/hyperlink" Target="http://dxnn.ru/18650/" TargetMode="External"/><Relationship Id="rId24" Type="http://schemas.openxmlformats.org/officeDocument/2006/relationships/image" Target="media/image6.png"/><Relationship Id="rId32" Type="http://schemas.openxmlformats.org/officeDocument/2006/relationships/image" Target="media/image11.emf"/><Relationship Id="rId37" Type="http://schemas.openxmlformats.org/officeDocument/2006/relationships/package" Target="embeddings/Microsoft_Visio_Drawing4.vsdx"/><Relationship Id="rId40" Type="http://schemas.openxmlformats.org/officeDocument/2006/relationships/hyperlink" Target="https://www.raspberrypi.org/" TargetMode="External"/><Relationship Id="rId45" Type="http://schemas.openxmlformats.org/officeDocument/2006/relationships/hyperlink" Target="http://we.easyelectronics.ru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downloads.raspberrypi.org/raspbian/images/raspbian-2017-07-05/" TargetMode="External"/><Relationship Id="rId23" Type="http://schemas.openxmlformats.org/officeDocument/2006/relationships/oleObject" Target="embeddings/Microsoft_Visio_2003-2010_Drawing.vsd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49" Type="http://schemas.openxmlformats.org/officeDocument/2006/relationships/header" Target="header2.xml"/><Relationship Id="rId10" Type="http://schemas.openxmlformats.org/officeDocument/2006/relationships/hyperlink" Target="https://ru.aliexpress.com/item/MT-7601-150M-USB-2-0-WiFi-Wireless-Network-Card-802-11-b-g-n-LAN/32827784612.html?spm=a2g0v.search0204.3.219.fdca55fzJ7ZY&amp;ws_ab_test=searchweb0_0,searchweb201602_3_10152_10151_10065_10344_10068_10342_10343_10340_10341_10543_10084_10083_10307_10615_10301_10059_10314_10534_100031_10604_10103_10607_10606_10142_10125,searchweb201603_32,ppcSwitch_5_ppcChannel&amp;algo_expid=f0f68646-7a10-48ed-8dd5-4206779f484d-30&amp;algo_pvid=f0f68646-7a10-48ed-8dd5-4206779f484d&amp;transAbTest=ae803_5&amp;priceBeautifyAB=1" TargetMode="External"/><Relationship Id="rId19" Type="http://schemas.openxmlformats.org/officeDocument/2006/relationships/package" Target="embeddings/Microsoft_Visio_Drawing1.vsdx"/><Relationship Id="rId31" Type="http://schemas.openxmlformats.org/officeDocument/2006/relationships/oleObject" Target="embeddings/Microsoft_Visio_2003-2010_Drawing3.vsd"/><Relationship Id="rId44" Type="http://schemas.openxmlformats.org/officeDocument/2006/relationships/hyperlink" Target="https://www.raspberrypi.org/" TargetMode="External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baza.drom.ru/sell_spare_parts/+/%EC%EE%F2%EE%F0+%F1%F2%E5%EA%EB%EE%EF%EE%E4%FA%E5%EC%ED%E8%EA%E0/model/volkswagen+polo/" TargetMode="External"/><Relationship Id="rId14" Type="http://schemas.openxmlformats.org/officeDocument/2006/relationships/hyperlink" Target="http://www.ros.org/" TargetMode="External"/><Relationship Id="rId22" Type="http://schemas.openxmlformats.org/officeDocument/2006/relationships/image" Target="media/image5.emf"/><Relationship Id="rId27" Type="http://schemas.openxmlformats.org/officeDocument/2006/relationships/oleObject" Target="embeddings/Microsoft_Visio_2003-2010_Drawing1.vsd"/><Relationship Id="rId30" Type="http://schemas.openxmlformats.org/officeDocument/2006/relationships/image" Target="media/image10.emf"/><Relationship Id="rId35" Type="http://schemas.openxmlformats.org/officeDocument/2006/relationships/package" Target="embeddings/Microsoft_Visio_Drawing3.vsdx"/><Relationship Id="rId43" Type="http://schemas.openxmlformats.org/officeDocument/2006/relationships/hyperlink" Target="https://robotchip.ru" TargetMode="External"/><Relationship Id="rId48" Type="http://schemas.openxmlformats.org/officeDocument/2006/relationships/footer" Target="footer1.xml"/><Relationship Id="rId8" Type="http://schemas.openxmlformats.org/officeDocument/2006/relationships/hyperlink" Target="https://www.raspberrypi.org/products/raspberry-pi-1-model-b/" TargetMode="Externa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yperlink" Target="https://tinyroboticsteam.github.io/ElcBot/models/adapter.stl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7.png"/><Relationship Id="rId33" Type="http://schemas.openxmlformats.org/officeDocument/2006/relationships/package" Target="embeddings/Microsoft_Visio_Drawing2.vsdx"/><Relationship Id="rId38" Type="http://schemas.openxmlformats.org/officeDocument/2006/relationships/hyperlink" Target="https://tinyroboticsteam.github.io" TargetMode="External"/><Relationship Id="rId46" Type="http://schemas.openxmlformats.org/officeDocument/2006/relationships/hyperlink" Target="https://pikabu.ru/" TargetMode="External"/><Relationship Id="rId20" Type="http://schemas.openxmlformats.org/officeDocument/2006/relationships/image" Target="media/image3.jpeg"/><Relationship Id="rId41" Type="http://schemas.openxmlformats.org/officeDocument/2006/relationships/hyperlink" Target="https://arduino.ru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4C9BA5-B216-4DC5-9A8F-B058808200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1</Pages>
  <Words>7613</Words>
  <Characters>43398</Characters>
  <Application>Microsoft Office Word</Application>
  <DocSecurity>0</DocSecurity>
  <Lines>361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 </vt:lpstr>
    </vt:vector>
  </TitlesOfParts>
  <Company>ЗАО "ИЦС"</Company>
  <LinksUpToDate>false</LinksUpToDate>
  <CharactersWithSpaces>50910</CharactersWithSpaces>
  <SharedDoc>false</SharedDoc>
  <HLinks>
    <vt:vector size="102" baseType="variant">
      <vt:variant>
        <vt:i4>3211362</vt:i4>
      </vt:variant>
      <vt:variant>
        <vt:i4>81</vt:i4>
      </vt:variant>
      <vt:variant>
        <vt:i4>0</vt:i4>
      </vt:variant>
      <vt:variant>
        <vt:i4>5</vt:i4>
      </vt:variant>
      <vt:variant>
        <vt:lpwstr>https://pikabu.ru/</vt:lpwstr>
      </vt:variant>
      <vt:variant>
        <vt:lpwstr/>
      </vt:variant>
      <vt:variant>
        <vt:i4>4259849</vt:i4>
      </vt:variant>
      <vt:variant>
        <vt:i4>78</vt:i4>
      </vt:variant>
      <vt:variant>
        <vt:i4>0</vt:i4>
      </vt:variant>
      <vt:variant>
        <vt:i4>5</vt:i4>
      </vt:variant>
      <vt:variant>
        <vt:lpwstr>http://we.easyelectronics.ru/</vt:lpwstr>
      </vt:variant>
      <vt:variant>
        <vt:lpwstr/>
      </vt:variant>
      <vt:variant>
        <vt:i4>5046345</vt:i4>
      </vt:variant>
      <vt:variant>
        <vt:i4>75</vt:i4>
      </vt:variant>
      <vt:variant>
        <vt:i4>0</vt:i4>
      </vt:variant>
      <vt:variant>
        <vt:i4>5</vt:i4>
      </vt:variant>
      <vt:variant>
        <vt:lpwstr>https://www.raspberrypi.org/</vt:lpwstr>
      </vt:variant>
      <vt:variant>
        <vt:lpwstr/>
      </vt:variant>
      <vt:variant>
        <vt:i4>4194382</vt:i4>
      </vt:variant>
      <vt:variant>
        <vt:i4>72</vt:i4>
      </vt:variant>
      <vt:variant>
        <vt:i4>0</vt:i4>
      </vt:variant>
      <vt:variant>
        <vt:i4>5</vt:i4>
      </vt:variant>
      <vt:variant>
        <vt:lpwstr>https://robotchip.ru/</vt:lpwstr>
      </vt:variant>
      <vt:variant>
        <vt:lpwstr/>
      </vt:variant>
      <vt:variant>
        <vt:i4>5767254</vt:i4>
      </vt:variant>
      <vt:variant>
        <vt:i4>69</vt:i4>
      </vt:variant>
      <vt:variant>
        <vt:i4>0</vt:i4>
      </vt:variant>
      <vt:variant>
        <vt:i4>5</vt:i4>
      </vt:variant>
      <vt:variant>
        <vt:lpwstr>https://arduinomaster.ru/</vt:lpwstr>
      </vt:variant>
      <vt:variant>
        <vt:lpwstr/>
      </vt:variant>
      <vt:variant>
        <vt:i4>2293809</vt:i4>
      </vt:variant>
      <vt:variant>
        <vt:i4>66</vt:i4>
      </vt:variant>
      <vt:variant>
        <vt:i4>0</vt:i4>
      </vt:variant>
      <vt:variant>
        <vt:i4>5</vt:i4>
      </vt:variant>
      <vt:variant>
        <vt:lpwstr>https://arduino.ru/</vt:lpwstr>
      </vt:variant>
      <vt:variant>
        <vt:lpwstr/>
      </vt:variant>
      <vt:variant>
        <vt:i4>5046345</vt:i4>
      </vt:variant>
      <vt:variant>
        <vt:i4>63</vt:i4>
      </vt:variant>
      <vt:variant>
        <vt:i4>0</vt:i4>
      </vt:variant>
      <vt:variant>
        <vt:i4>5</vt:i4>
      </vt:variant>
      <vt:variant>
        <vt:lpwstr>https://www.raspberrypi.org/</vt:lpwstr>
      </vt:variant>
      <vt:variant>
        <vt:lpwstr/>
      </vt:variant>
      <vt:variant>
        <vt:i4>3539043</vt:i4>
      </vt:variant>
      <vt:variant>
        <vt:i4>60</vt:i4>
      </vt:variant>
      <vt:variant>
        <vt:i4>0</vt:i4>
      </vt:variant>
      <vt:variant>
        <vt:i4>5</vt:i4>
      </vt:variant>
      <vt:variant>
        <vt:lpwstr>https://ru.wikipedia.org/wiki/</vt:lpwstr>
      </vt:variant>
      <vt:variant>
        <vt:lpwstr/>
      </vt:variant>
      <vt:variant>
        <vt:i4>3407980</vt:i4>
      </vt:variant>
      <vt:variant>
        <vt:i4>57</vt:i4>
      </vt:variant>
      <vt:variant>
        <vt:i4>0</vt:i4>
      </vt:variant>
      <vt:variant>
        <vt:i4>5</vt:i4>
      </vt:variant>
      <vt:variant>
        <vt:lpwstr>https://tinyroboticsteam.github.io/</vt:lpwstr>
      </vt:variant>
      <vt:variant>
        <vt:lpwstr/>
      </vt:variant>
      <vt:variant>
        <vt:i4>7602288</vt:i4>
      </vt:variant>
      <vt:variant>
        <vt:i4>21</vt:i4>
      </vt:variant>
      <vt:variant>
        <vt:i4>0</vt:i4>
      </vt:variant>
      <vt:variant>
        <vt:i4>5</vt:i4>
      </vt:variant>
      <vt:variant>
        <vt:lpwstr>https://downloads.raspberrypi.org/raspbian/images/raspbian-2017-07-05/</vt:lpwstr>
      </vt:variant>
      <vt:variant>
        <vt:lpwstr/>
      </vt:variant>
      <vt:variant>
        <vt:i4>2228323</vt:i4>
      </vt:variant>
      <vt:variant>
        <vt:i4>18</vt:i4>
      </vt:variant>
      <vt:variant>
        <vt:i4>0</vt:i4>
      </vt:variant>
      <vt:variant>
        <vt:i4>5</vt:i4>
      </vt:variant>
      <vt:variant>
        <vt:lpwstr>http://www.ros.org/</vt:lpwstr>
      </vt:variant>
      <vt:variant>
        <vt:lpwstr/>
      </vt:variant>
      <vt:variant>
        <vt:i4>6946852</vt:i4>
      </vt:variant>
      <vt:variant>
        <vt:i4>15</vt:i4>
      </vt:variant>
      <vt:variant>
        <vt:i4>0</vt:i4>
      </vt:variant>
      <vt:variant>
        <vt:i4>5</vt:i4>
      </vt:variant>
      <vt:variant>
        <vt:lpwstr>https://tinyroboticsteam.github.io/ElcBot/models/wheel.stl</vt:lpwstr>
      </vt:variant>
      <vt:variant>
        <vt:lpwstr/>
      </vt:variant>
      <vt:variant>
        <vt:i4>1179736</vt:i4>
      </vt:variant>
      <vt:variant>
        <vt:i4>12</vt:i4>
      </vt:variant>
      <vt:variant>
        <vt:i4>0</vt:i4>
      </vt:variant>
      <vt:variant>
        <vt:i4>5</vt:i4>
      </vt:variant>
      <vt:variant>
        <vt:lpwstr>https://tinyroboticsteam.github.io/ElcBot/models/adapter.stl</vt:lpwstr>
      </vt:variant>
      <vt:variant>
        <vt:lpwstr/>
      </vt:variant>
      <vt:variant>
        <vt:i4>5046351</vt:i4>
      </vt:variant>
      <vt:variant>
        <vt:i4>9</vt:i4>
      </vt:variant>
      <vt:variant>
        <vt:i4>0</vt:i4>
      </vt:variant>
      <vt:variant>
        <vt:i4>5</vt:i4>
      </vt:variant>
      <vt:variant>
        <vt:lpwstr>http://dxnn.ru/18650/</vt:lpwstr>
      </vt:variant>
      <vt:variant>
        <vt:lpwstr/>
      </vt:variant>
      <vt:variant>
        <vt:i4>5963851</vt:i4>
      </vt:variant>
      <vt:variant>
        <vt:i4>6</vt:i4>
      </vt:variant>
      <vt:variant>
        <vt:i4>0</vt:i4>
      </vt:variant>
      <vt:variant>
        <vt:i4>5</vt:i4>
      </vt:variant>
      <vt:variant>
        <vt:lpwstr>https://ru.aliexpress.com/item/MT-7601-150M-USB-2-0-WiFi-Wireless-Network-Card-802-11-b-g-n-LAN/32827784612.html?spm=a2g0v.search0204.3.219.fdca55fzJ7ZY&amp;ws_ab_test=searchweb0_0,searchweb201602_3_10152_10151_10065_10344_10068_10342_10343_10340_10341_10543_10084_10083_10307_10615_10301_10059_10314_10534_100031_10604_10103_10607_10606_10142_10125,searchweb201603_32,ppcSwitch_5_ppcChannel&amp;algo_expid=f0f68646-7a10-48ed-8dd5-4206779f484d-30&amp;algo_pvid=f0f68646-7a10-48ed-8dd5-4206779f484d&amp;transAbTest=ae803_5&amp;priceBeautifyAB=1</vt:lpwstr>
      </vt:variant>
      <vt:variant>
        <vt:lpwstr/>
      </vt:variant>
      <vt:variant>
        <vt:i4>8257596</vt:i4>
      </vt:variant>
      <vt:variant>
        <vt:i4>3</vt:i4>
      </vt:variant>
      <vt:variant>
        <vt:i4>0</vt:i4>
      </vt:variant>
      <vt:variant>
        <vt:i4>5</vt:i4>
      </vt:variant>
      <vt:variant>
        <vt:lpwstr>https://baza.drom.ru/sell_spare_parts/+/%EC%EE%F2%EE%F0+%F1%F2%E5%EA%EB%EE%EF%EE%E4%FA%E5%EC%ED%E8%EA%E0/model/volkswagen+polo/</vt:lpwstr>
      </vt:variant>
      <vt:variant>
        <vt:lpwstr/>
      </vt:variant>
      <vt:variant>
        <vt:i4>5963788</vt:i4>
      </vt:variant>
      <vt:variant>
        <vt:i4>0</vt:i4>
      </vt:variant>
      <vt:variant>
        <vt:i4>0</vt:i4>
      </vt:variant>
      <vt:variant>
        <vt:i4>5</vt:i4>
      </vt:variant>
      <vt:variant>
        <vt:lpwstr>https://www.raspberrypi.org/products/raspberry-pi-1-model-b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keywords>Рамка А4 Word</cp:keywords>
  <cp:lastModifiedBy>home</cp:lastModifiedBy>
  <cp:revision>6</cp:revision>
  <cp:lastPrinted>2019-06-19T07:39:00Z</cp:lastPrinted>
  <dcterms:created xsi:type="dcterms:W3CDTF">2019-06-15T07:13:00Z</dcterms:created>
  <dcterms:modified xsi:type="dcterms:W3CDTF">2019-06-19T11:05:00Z</dcterms:modified>
</cp:coreProperties>
</file>